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5A219ED" w:rsidR="000623DB" w:rsidRDefault="00F83868" w:rsidP="00727998">
      <w:pPr>
        <w:pStyle w:val="BodyText"/>
        <w:spacing w:before="120"/>
        <w:ind w:left="815" w:right="2724"/>
        <w:rPr>
          <w:b/>
          <w:bCs/>
          <w:sz w:val="28"/>
          <w:szCs w:val="28"/>
        </w:rPr>
      </w:pPr>
      <w:r w:rsidRPr="00F83868">
        <w:rPr>
          <w:b/>
          <w:bCs/>
          <w:sz w:val="28"/>
          <w:szCs w:val="28"/>
        </w:rPr>
        <w:t>Prediction Model of Customer Relationship Management to Generate Customer Segmentation of Electric Service Users Using Machine Learning</w:t>
      </w:r>
    </w:p>
    <w:p w14:paraId="0CDEBF70" w14:textId="77777777"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136F01">
        <w:rPr>
          <w:position w:val="7"/>
          <w:sz w:val="11"/>
        </w:rPr>
        <w:t>1</w:t>
      </w:r>
      <w:r w:rsidR="00136F01">
        <w:rPr>
          <w:spacing w:val="1"/>
          <w:position w:val="7"/>
          <w:sz w:val="11"/>
        </w:rPr>
        <w:t xml:space="preserve"> </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r>
        <w:t xml:space="preserve">Institut </w:t>
      </w:r>
      <w:r w:rsidR="00727998">
        <w:t>Te</w:t>
      </w:r>
      <w:r w:rsidR="00C31B98">
        <w:t>knologi</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2CE9B025" w:rsidR="00191515" w:rsidRDefault="00AE4DFB" w:rsidP="00A03EE1">
      <w:pPr>
        <w:pStyle w:val="BodyText"/>
        <w:ind w:left="720"/>
        <w:jc w:val="both"/>
        <w:rPr>
          <w:sz w:val="20"/>
        </w:rPr>
      </w:pPr>
      <w:r w:rsidRPr="00AE4DFB">
        <w:rPr>
          <w:sz w:val="20"/>
        </w:rPr>
        <w:t xml:space="preserve">The increasing number of electricity users in Indonesia does not necessarily mean </w:t>
      </w:r>
      <w:proofErr w:type="gramStart"/>
      <w:r w:rsidRPr="00AE4DFB">
        <w:rPr>
          <w:sz w:val="20"/>
        </w:rPr>
        <w:t>positive growth</w:t>
      </w:r>
      <w:proofErr w:type="gramEnd"/>
      <w:r w:rsidRPr="00AE4DFB">
        <w:rPr>
          <w:sz w:val="20"/>
        </w:rPr>
        <w:t xml:space="preserve"> for the only electricity provider in Indonesia. Therefore, understanding customer segmentation and customer preferences is very important to increase customer satisfaction (</w:t>
      </w:r>
      <w:proofErr w:type="spellStart"/>
      <w:proofErr w:type="gramStart"/>
      <w:r w:rsidRPr="00AE4DFB">
        <w:rPr>
          <w:sz w:val="20"/>
        </w:rPr>
        <w:t>ie</w:t>
      </w:r>
      <w:proofErr w:type="spellEnd"/>
      <w:proofErr w:type="gramEnd"/>
      <w:r w:rsidRPr="00AE4DFB">
        <w:rPr>
          <w:sz w:val="20"/>
        </w:rPr>
        <w:t xml:space="preserve"> PT. PLN Persero customers per customer). In response, we present new insights into power user customer segmentation and preferences using customer relationship management (CRM) with the help of Master Account Marketing (KAM). We use PT. PLN Persero's consumer data, from 2019 to 2020, operate three machine learning for classification (Decision Tree, Random Forest Tree, </w:t>
      </w:r>
      <w:proofErr w:type="spellStart"/>
      <w:r w:rsidRPr="00AE4DFB">
        <w:rPr>
          <w:sz w:val="20"/>
        </w:rPr>
        <w:t>Xgboost</w:t>
      </w:r>
      <w:proofErr w:type="spellEnd"/>
      <w:r w:rsidRPr="00AE4DFB">
        <w:rPr>
          <w:sz w:val="20"/>
        </w:rPr>
        <w:t xml:space="preserve">) and compare it with Logistic regression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Master Account Marketing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3235FD38" w14:textId="06F61258" w:rsidR="00006E92" w:rsidRDefault="007104E5" w:rsidP="00A03EE1">
      <w:pPr>
        <w:pStyle w:val="BodyText"/>
        <w:spacing w:before="6"/>
        <w:ind w:left="720"/>
        <w:jc w:val="both"/>
        <w:rPr>
          <w:sz w:val="21"/>
        </w:rPr>
      </w:pPr>
      <w:r w:rsidRPr="007104E5">
        <w:rPr>
          <w:sz w:val="21"/>
        </w:rPr>
        <w:t xml:space="preserve">Customer Satisfaction refers to the company's process of providing services to customers. Based on data taken from katadata.co.id, the increase in the number of electricity users in Indonesia from 2010 to 2020 was 33.25 percent. With such </w:t>
      </w:r>
      <w:proofErr w:type="gramStart"/>
      <w:r w:rsidRPr="007104E5">
        <w:rPr>
          <w:sz w:val="21"/>
        </w:rPr>
        <w:t>a large number of</w:t>
      </w:r>
      <w:proofErr w:type="gramEnd"/>
      <w:r w:rsidRPr="007104E5">
        <w:rPr>
          <w:sz w:val="21"/>
        </w:rPr>
        <w:t xml:space="preserve"> users, of course it requires a very large electricity supply, but PLN is one of the sole providers in Indonesia. experiencing difficulties because the supply of electricity to remote areas is still limited. Based on this information, in the next 10 years the Indonesian government plans to open the door for the private sector to enter the electricity transmission business. This step aims to ease the financial burden of the stun company, namely PLN. This makes PLN threatened because its customers can switch to using private electricity. In this case, PLN needs to understand customer segmentation in CRM which is useful for predicting or predicting customer characteristics in using PLN services, recognizing customer characteristics as PLN's future innovations so that customers are satisfied with PLN services. Customer Relationship Management (CRM) is a method of understanding customer behavior through intense communication with customers to improve performance, attract customers, retain customers, and increase loyalty and profitability [1]. Most of the previous CRM studies predict in terms of customer loyalty and customer satisfaction rarely. Beginning in 2020, Key Account Marketing is a systematic approach to managing and developing customers to achieve maximum value and mutually beneficial results and increase revenue. The Key Account Marketing function accelerates the delivery of information and accelerates service to Customers/Prospective Customers [2]. Key Account Marketing (KAM) is the </w:t>
      </w:r>
      <w:proofErr w:type="gramStart"/>
      <w:r w:rsidRPr="007104E5">
        <w:rPr>
          <w:sz w:val="21"/>
        </w:rPr>
        <w:t>ultimate goal</w:t>
      </w:r>
      <w:proofErr w:type="gramEnd"/>
      <w:r w:rsidRPr="007104E5">
        <w:rPr>
          <w:sz w:val="21"/>
        </w:rPr>
        <w:t xml:space="preserve"> to increase sales (sales) and more broadly, build relationships and partnerships with customers to establish strong business partnerships. Key Account Marketing can also be said to increase the effectiveness of Customer Relationship Management with the existence of Key Account Marketing which can create a new framework that can predict the extent to which customer </w:t>
      </w:r>
      <w:r w:rsidRPr="007104E5">
        <w:rPr>
          <w:sz w:val="21"/>
        </w:rPr>
        <w:lastRenderedPageBreak/>
        <w:t>satisfaction with the services or products offered by the company can increase company revenues. [3]. The two methods previously described are expected to create a new model that predicts customer satisfaction more quickly and accurately [4]. Machine learning is a tool used to predict customer satisfaction. We wanted to develop a predictive model by combining CRM and KAM to make it more effective. Using this new prediction model is expected to make machine learning predict faster than the model.</w:t>
      </w:r>
    </w:p>
    <w:p w14:paraId="5C400D55" w14:textId="77777777" w:rsidR="007F0345" w:rsidRDefault="007F0345" w:rsidP="00A03EE1">
      <w:pPr>
        <w:pStyle w:val="BodyText"/>
        <w:spacing w:before="6"/>
        <w:ind w:left="720"/>
        <w:jc w:val="both"/>
        <w:rPr>
          <w:sz w:val="21"/>
        </w:rPr>
      </w:pPr>
    </w:p>
    <w:p w14:paraId="204C545E" w14:textId="77777777" w:rsidR="007F0345" w:rsidRDefault="00B454F1" w:rsidP="007F0345">
      <w:pPr>
        <w:pStyle w:val="Heading2"/>
        <w:numPr>
          <w:ilvl w:val="1"/>
          <w:numId w:val="10"/>
        </w:numPr>
      </w:pPr>
      <w:r>
        <w:t xml:space="preserve"> Research Question</w:t>
      </w:r>
    </w:p>
    <w:p w14:paraId="2B4D4F80" w14:textId="77777777" w:rsidR="007F0345" w:rsidRDefault="007F0345" w:rsidP="007F0345"/>
    <w:p w14:paraId="4FEFA190" w14:textId="77777777" w:rsidR="007F0345" w:rsidRDefault="00B454F1" w:rsidP="007F0345">
      <w:pPr>
        <w:ind w:firstLine="720"/>
        <w:jc w:val="both"/>
      </w:pPr>
      <w:r>
        <w:t xml:space="preserve">  The following will be the research question to guide the research process:</w:t>
      </w:r>
    </w:p>
    <w:p w14:paraId="3715F6C4" w14:textId="77777777" w:rsidR="007F0345" w:rsidRDefault="007F0345" w:rsidP="00A21EF2">
      <w:pPr>
        <w:jc w:val="both"/>
      </w:pPr>
    </w:p>
    <w:p w14:paraId="367D981A" w14:textId="77777777" w:rsidR="007104E5" w:rsidRPr="007104E5" w:rsidRDefault="007104E5" w:rsidP="007104E5">
      <w:pPr>
        <w:numPr>
          <w:ilvl w:val="0"/>
          <w:numId w:val="11"/>
        </w:numPr>
        <w:tabs>
          <w:tab w:val="num" w:pos="720"/>
        </w:tabs>
        <w:jc w:val="both"/>
        <w:rPr>
          <w:lang w:val="en-ID"/>
        </w:rPr>
      </w:pPr>
      <w:r w:rsidRPr="007104E5">
        <w:t>How is the impact of using a combination of Customer Relationship Management and Key Account Marketing methods in measuring customer segmentation?</w:t>
      </w:r>
    </w:p>
    <w:p w14:paraId="0B40F351" w14:textId="77777777" w:rsidR="007104E5" w:rsidRPr="007104E5" w:rsidRDefault="007104E5" w:rsidP="007104E5">
      <w:pPr>
        <w:numPr>
          <w:ilvl w:val="0"/>
          <w:numId w:val="11"/>
        </w:numPr>
        <w:tabs>
          <w:tab w:val="num" w:pos="720"/>
        </w:tabs>
        <w:jc w:val="both"/>
        <w:rPr>
          <w:lang w:val="en-ID"/>
        </w:rPr>
      </w:pPr>
      <w:r w:rsidRPr="007104E5">
        <w:t>How effective is the implementation of Key Account Marketing in Customer Relationship Management?</w:t>
      </w:r>
    </w:p>
    <w:p w14:paraId="06C3CE9D" w14:textId="77777777" w:rsidR="007F0345" w:rsidRDefault="007F0345" w:rsidP="007F0345">
      <w:pPr>
        <w:ind w:left="795"/>
        <w:jc w:val="both"/>
      </w:pPr>
    </w:p>
    <w:p w14:paraId="20DA06FF" w14:textId="77777777" w:rsidR="007F0345" w:rsidRDefault="00B454F1" w:rsidP="007F0345">
      <w:pPr>
        <w:pStyle w:val="Heading2"/>
        <w:numPr>
          <w:ilvl w:val="1"/>
          <w:numId w:val="10"/>
        </w:numPr>
      </w:pPr>
      <w:r>
        <w:t xml:space="preserve"> Research Objective</w:t>
      </w:r>
    </w:p>
    <w:p w14:paraId="674B33AF" w14:textId="77777777" w:rsidR="00A03EE1" w:rsidRDefault="00A03EE1" w:rsidP="00006E92">
      <w:pPr>
        <w:pStyle w:val="BodyText"/>
        <w:spacing w:before="6"/>
        <w:ind w:left="720"/>
        <w:rPr>
          <w:sz w:val="21"/>
        </w:rPr>
      </w:pPr>
    </w:p>
    <w:p w14:paraId="4B0AB29D" w14:textId="77777777" w:rsidR="007F0345" w:rsidRDefault="00B454F1" w:rsidP="007F0345">
      <w:pPr>
        <w:pStyle w:val="BodyText"/>
        <w:spacing w:before="6"/>
        <w:ind w:left="815"/>
        <w:jc w:val="both"/>
        <w:rPr>
          <w:szCs w:val="24"/>
        </w:rPr>
      </w:pPr>
      <w:r w:rsidRPr="007F0345">
        <w:rPr>
          <w:szCs w:val="24"/>
        </w:rPr>
        <w:t>The research study aims to understand how effective Customer Relationship Management is against Key Account Marketing and PT. PLN Persero advantage of applying the combination methods. The following will act as the objectives of the study:</w:t>
      </w:r>
    </w:p>
    <w:p w14:paraId="74731C68" w14:textId="77777777" w:rsidR="007F0345" w:rsidRPr="007F0345" w:rsidRDefault="007F0345" w:rsidP="007F0345">
      <w:pPr>
        <w:pStyle w:val="BodyText"/>
        <w:spacing w:before="6"/>
        <w:ind w:left="815"/>
        <w:jc w:val="both"/>
        <w:rPr>
          <w:szCs w:val="24"/>
        </w:rPr>
      </w:pPr>
    </w:p>
    <w:p w14:paraId="3B378E9F" w14:textId="77777777" w:rsidR="007104E5" w:rsidRPr="007104E5" w:rsidRDefault="007104E5" w:rsidP="007104E5">
      <w:pPr>
        <w:pStyle w:val="BodyText"/>
        <w:numPr>
          <w:ilvl w:val="0"/>
          <w:numId w:val="12"/>
        </w:numPr>
        <w:spacing w:before="6"/>
        <w:rPr>
          <w:szCs w:val="24"/>
          <w:lang w:val="en-ID"/>
        </w:rPr>
      </w:pPr>
      <w:r w:rsidRPr="007104E5">
        <w:rPr>
          <w:szCs w:val="24"/>
        </w:rPr>
        <w:t>To create a new framework by adding Key Account Marketing in predicting customer segmentation.</w:t>
      </w:r>
    </w:p>
    <w:p w14:paraId="5D674DB7" w14:textId="77777777" w:rsidR="007104E5" w:rsidRPr="007104E5" w:rsidRDefault="007104E5" w:rsidP="007104E5">
      <w:pPr>
        <w:pStyle w:val="BodyText"/>
        <w:numPr>
          <w:ilvl w:val="0"/>
          <w:numId w:val="12"/>
        </w:numPr>
        <w:spacing w:before="6"/>
        <w:rPr>
          <w:szCs w:val="24"/>
          <w:lang w:val="en-ID"/>
        </w:rPr>
      </w:pPr>
      <w:r w:rsidRPr="007104E5">
        <w:rPr>
          <w:szCs w:val="24"/>
        </w:rPr>
        <w:t>To increase the effectiveness or speed in predicting Customer Relationship Management by adding Key Account Marketing.</w:t>
      </w:r>
    </w:p>
    <w:p w14:paraId="07DBF854" w14:textId="77777777" w:rsidR="0014596C" w:rsidRPr="0014596C" w:rsidRDefault="0014596C" w:rsidP="0014596C">
      <w:pPr>
        <w:pStyle w:val="BodyText"/>
        <w:spacing w:before="6"/>
        <w:ind w:left="815"/>
        <w:jc w:val="both"/>
        <w:rPr>
          <w:szCs w:val="24"/>
        </w:rPr>
      </w:pPr>
    </w:p>
    <w:p w14:paraId="1CD2563B" w14:textId="77777777" w:rsidR="00A03EE1" w:rsidRDefault="00B454F1" w:rsidP="00CF395E">
      <w:pPr>
        <w:pStyle w:val="Heading1"/>
        <w:numPr>
          <w:ilvl w:val="0"/>
          <w:numId w:val="5"/>
        </w:numPr>
        <w:tabs>
          <w:tab w:val="left" w:pos="995"/>
        </w:tabs>
        <w:spacing w:line="276" w:lineRule="auto"/>
        <w:jc w:val="both"/>
      </w:pPr>
      <w:r>
        <w:t xml:space="preserve">Literature Review </w:t>
      </w:r>
    </w:p>
    <w:p w14:paraId="4C42D340" w14:textId="77777777" w:rsidR="00CF395E" w:rsidRDefault="00CF395E" w:rsidP="00CF395E"/>
    <w:p w14:paraId="3AAF1278" w14:textId="77777777" w:rsidR="00A03EE1" w:rsidRDefault="00B454F1" w:rsidP="00CF395E">
      <w:pPr>
        <w:pStyle w:val="Heading2"/>
      </w:pPr>
      <w:r>
        <w:t>2.1 Customer Relationship Management</w:t>
      </w:r>
    </w:p>
    <w:p w14:paraId="696465B9" w14:textId="77777777" w:rsidR="00CF395E" w:rsidRDefault="00B454F1" w:rsidP="00CF395E">
      <w:pPr>
        <w:ind w:left="815"/>
      </w:pPr>
      <w:r>
        <w:t xml:space="preserve"> </w:t>
      </w:r>
    </w:p>
    <w:p w14:paraId="4B9F6C22" w14:textId="77777777" w:rsidR="00CF395E" w:rsidRDefault="00B454F1" w:rsidP="00220D5F">
      <w:pPr>
        <w:ind w:left="815"/>
        <w:jc w:val="both"/>
      </w:pPr>
      <w:r w:rsidRPr="00220D5F">
        <w:t>According to (Payne 2012), it is stated that Customer Relationship Management is a business strategy that implements the management of relationships between companies and customers to maintain those aimed at the prosperity of the company or organization by optimizing the company's ability to find connections between companies or organizations and customers to obtain special meaning. Relational marketing improvises by presenting innovative strategies for marketing concepts, encouraging a move from marketing orientation to customer acquisition (transactional) to focus on customer retention or loyalty (VAVRA, 1993). There are important factors, namely quality, customer service, and aftermarket customer loyalty.</w:t>
      </w:r>
    </w:p>
    <w:p w14:paraId="3E042CD8" w14:textId="77777777" w:rsidR="00CF395E" w:rsidRDefault="00CF395E" w:rsidP="00CF395E">
      <w:pPr>
        <w:ind w:left="815"/>
      </w:pPr>
    </w:p>
    <w:p w14:paraId="413921CD" w14:textId="77777777" w:rsidR="00220D5F" w:rsidRDefault="00B454F1" w:rsidP="00220D5F">
      <w:pPr>
        <w:pStyle w:val="Heading2"/>
        <w:spacing w:line="276" w:lineRule="auto"/>
      </w:pPr>
      <w:r>
        <w:t>2.2 Key Account Marketing</w:t>
      </w:r>
    </w:p>
    <w:p w14:paraId="47D28C50" w14:textId="77777777" w:rsidR="00220D5F" w:rsidRDefault="00B454F1" w:rsidP="007923C8">
      <w:pPr>
        <w:ind w:left="815"/>
        <w:jc w:val="both"/>
      </w:pPr>
      <w:r>
        <w:t>Key Account Marketing, according to (Hult 2011), is a marketing company or group that has reached limits and an idiosyncratic management approach in managing specific customers to its customers, namely loyal customers. These customers are essential to a company's future development, for example, because they represent tremendous growth opportunities (Davies &amp; Ryals, 2014; Homburg, Workman, &amp; Jensen, 2002) or because working closely with customers allows the supplier company to be able to produce more products. (Hakanen, 2014). According to (Ahmmed &amp; Noor, 2012), Key Account Marketing is an approach taken by supplier companies that target customer loyalty for various needs. Complex with special treatment aimed at the benefit of both parties. There are four keys contained in a marketing key account, namely</w:t>
      </w:r>
    </w:p>
    <w:p w14:paraId="735DC6E8" w14:textId="77777777" w:rsidR="00220D5F" w:rsidRDefault="00B454F1" w:rsidP="007923C8">
      <w:pPr>
        <w:ind w:left="1701"/>
        <w:jc w:val="both"/>
      </w:pPr>
      <w:r>
        <w:t>1. Earn</w:t>
      </w:r>
    </w:p>
    <w:p w14:paraId="6FA4970F" w14:textId="77777777" w:rsidR="00220D5F" w:rsidRDefault="00B454F1" w:rsidP="007923C8">
      <w:pPr>
        <w:ind w:left="1701"/>
        <w:jc w:val="both"/>
      </w:pPr>
      <w:r>
        <w:t>2. Save</w:t>
      </w:r>
    </w:p>
    <w:p w14:paraId="18440021" w14:textId="77777777" w:rsidR="00220D5F" w:rsidRDefault="00B454F1" w:rsidP="007923C8">
      <w:pPr>
        <w:ind w:left="1701"/>
        <w:jc w:val="both"/>
      </w:pPr>
      <w:r>
        <w:t>3. Grow</w:t>
      </w:r>
    </w:p>
    <w:p w14:paraId="03C5B833" w14:textId="77777777" w:rsidR="00220D5F" w:rsidRDefault="00B454F1" w:rsidP="007923C8">
      <w:pPr>
        <w:ind w:left="1701"/>
        <w:jc w:val="both"/>
      </w:pPr>
      <w:r>
        <w:t>4. Win Back</w:t>
      </w:r>
    </w:p>
    <w:p w14:paraId="53383792" w14:textId="77777777" w:rsidR="00220D5F" w:rsidRDefault="00B454F1" w:rsidP="007923C8">
      <w:pPr>
        <w:ind w:left="815"/>
        <w:jc w:val="both"/>
      </w:pPr>
      <w:r>
        <w:lastRenderedPageBreak/>
        <w:t>The four keys that have been mentioned are very closely related to the concept of customer relationship management. Literature on Key Account Marketing is still limited. Researchers develop Key Account Marketing by applying a conceptual framework to conceptualize and develop and test hypotheses. (Hunt, 1983, p., 10).</w:t>
      </w:r>
    </w:p>
    <w:p w14:paraId="2EB8BAF9" w14:textId="77777777" w:rsidR="007923C8" w:rsidRDefault="007923C8" w:rsidP="00220D5F">
      <w:pPr>
        <w:ind w:left="815"/>
      </w:pPr>
    </w:p>
    <w:p w14:paraId="7FE9C19D" w14:textId="77777777" w:rsidR="00CF395E" w:rsidRDefault="00B454F1" w:rsidP="00CF395E">
      <w:pPr>
        <w:pStyle w:val="Heading2"/>
      </w:pPr>
      <w:r>
        <w:t>2.3 Customer Satisfaction</w:t>
      </w:r>
    </w:p>
    <w:p w14:paraId="45B59819" w14:textId="77777777" w:rsidR="00220D5F" w:rsidRDefault="00B454F1" w:rsidP="00220D5F">
      <w:pPr>
        <w:ind w:left="815"/>
      </w:pPr>
      <w:r w:rsidRPr="00C43307">
        <w:t>According to Yeh et al. (2019), customer satisfaction is assessed from the service from the company, according to Fan, Chen, &amp; Miao. (2018) Customers who are satisfied with the services provided by the company will repurchase the product, according to J. K.C. Chen, Batchuluun, &amp; Limitation. Furthermore, (2015) customer satisfaction is related to customer perceptions of service offerings, which are compared to the standard performance expected by customers. For example, suppose a customer is satisfied with his service offering. In that case, it will develop an intention to buy again in the future, be willing to share their experiences with others, pay no attention to competing brands, and even reject service offers from other brands (Yeh et al., 2019). According to Taghizadeh et al. (2016), service providers must continue innovating in their service offerings to increase customer satisfaction. Based on previous research, this study describes consumer satisfaction as consumer behavior after experiencing a specific product or service, whether the offer meets their expectations or not, and ultimately affects the future behavior of the brand.</w:t>
      </w:r>
    </w:p>
    <w:p w14:paraId="6298DEDB" w14:textId="77777777" w:rsidR="00C43307" w:rsidRDefault="00C43307" w:rsidP="00220D5F">
      <w:pPr>
        <w:ind w:left="815"/>
      </w:pPr>
    </w:p>
    <w:p w14:paraId="1DAA675B" w14:textId="77777777" w:rsidR="00191515" w:rsidRDefault="00B454F1" w:rsidP="00220D5F">
      <w:pPr>
        <w:pStyle w:val="Heading2"/>
      </w:pPr>
      <w:r>
        <w:t>2.4 Machine Learning</w:t>
      </w:r>
    </w:p>
    <w:p w14:paraId="2D4BC1D6" w14:textId="77777777" w:rsidR="00321476" w:rsidRDefault="00B454F1" w:rsidP="006E75D2">
      <w:pPr>
        <w:ind w:left="815"/>
        <w:jc w:val="both"/>
      </w:pPr>
      <w:r>
        <w:t>Machine learning techniques consist of 2, namely supervised or unsupervised. Supervised machine learning techniques, algorithms used to study the relationship between input and output. The algorithm can extrapolate to calculate the output value for new input data. Unsupervised learning techniques are concluded to create a natural structure that exists in the data set. Unsupervised learning techniques do not require labeled data or training data sets, so they are helpful for data expansion. A common unsupervised learning technique is grouping a set of data grouped into several clusters. Objects in the same cluster are more similar to each other than objects in different collections.</w:t>
      </w:r>
    </w:p>
    <w:p w14:paraId="4E57F5EC" w14:textId="77777777" w:rsidR="003B04A6" w:rsidRDefault="00B454F1" w:rsidP="003B04A6">
      <w:pPr>
        <w:pStyle w:val="Caption"/>
        <w:keepNext/>
      </w:pPr>
      <w:r>
        <w:t xml:space="preserve">Table </w:t>
      </w:r>
      <w:fldSimple w:instr=" SEQ Table \* ARABIC ">
        <w:r>
          <w:rPr>
            <w:noProof/>
          </w:rPr>
          <w:t>1</w:t>
        </w:r>
      </w:fldSimple>
    </w:p>
    <w:p w14:paraId="1F824E01" w14:textId="77777777" w:rsidR="003B04A6" w:rsidRDefault="00B454F1" w:rsidP="003B04A6">
      <w:pPr>
        <w:pStyle w:val="Caption"/>
        <w:keepNext/>
      </w:pPr>
      <w:r>
        <w:t>Reviewed Studies on CRM and KAM using Machine Learning</w:t>
      </w:r>
    </w:p>
    <w:tbl>
      <w:tblPr>
        <w:tblStyle w:val="TableGrid"/>
        <w:tblW w:w="0" w:type="auto"/>
        <w:tblInd w:w="815" w:type="dxa"/>
        <w:tblLook w:val="04A0" w:firstRow="1" w:lastRow="0" w:firstColumn="1" w:lastColumn="0" w:noHBand="0" w:noVBand="1"/>
      </w:tblPr>
      <w:tblGrid>
        <w:gridCol w:w="1543"/>
        <w:gridCol w:w="1543"/>
        <w:gridCol w:w="1543"/>
        <w:gridCol w:w="1543"/>
        <w:gridCol w:w="1543"/>
      </w:tblGrid>
      <w:tr w:rsidR="00270E17" w14:paraId="739C7E8E" w14:textId="77777777" w:rsidTr="003B04A6">
        <w:tc>
          <w:tcPr>
            <w:tcW w:w="1543" w:type="dxa"/>
          </w:tcPr>
          <w:p w14:paraId="64F74C16" w14:textId="77777777" w:rsidR="003B04A6" w:rsidRDefault="00B454F1" w:rsidP="006E75D2">
            <w:pPr>
              <w:jc w:val="both"/>
            </w:pPr>
            <w:r>
              <w:t>Article</w:t>
            </w:r>
          </w:p>
        </w:tc>
        <w:tc>
          <w:tcPr>
            <w:tcW w:w="1543" w:type="dxa"/>
          </w:tcPr>
          <w:p w14:paraId="7E2ECC05" w14:textId="77777777" w:rsidR="003B04A6" w:rsidRDefault="00B454F1" w:rsidP="006E75D2">
            <w:pPr>
              <w:jc w:val="both"/>
            </w:pPr>
            <w:r>
              <w:t>Model</w:t>
            </w:r>
          </w:p>
        </w:tc>
        <w:tc>
          <w:tcPr>
            <w:tcW w:w="1543" w:type="dxa"/>
          </w:tcPr>
          <w:p w14:paraId="6455C876" w14:textId="77777777" w:rsidR="003B04A6" w:rsidRDefault="00B454F1" w:rsidP="006E75D2">
            <w:pPr>
              <w:jc w:val="both"/>
            </w:pPr>
            <w:r>
              <w:t>Forecasted Value</w:t>
            </w:r>
          </w:p>
        </w:tc>
        <w:tc>
          <w:tcPr>
            <w:tcW w:w="1543" w:type="dxa"/>
          </w:tcPr>
          <w:p w14:paraId="49F83F64" w14:textId="77777777" w:rsidR="003B04A6" w:rsidRDefault="00B454F1" w:rsidP="006E75D2">
            <w:pPr>
              <w:jc w:val="both"/>
            </w:pPr>
            <w:r>
              <w:t>Methods</w:t>
            </w:r>
          </w:p>
        </w:tc>
        <w:tc>
          <w:tcPr>
            <w:tcW w:w="1543" w:type="dxa"/>
          </w:tcPr>
          <w:p w14:paraId="53A4C814" w14:textId="77777777" w:rsidR="003B04A6" w:rsidRDefault="00B454F1" w:rsidP="006E75D2">
            <w:pPr>
              <w:jc w:val="both"/>
            </w:pPr>
            <w:r>
              <w:t>Business Context</w:t>
            </w:r>
          </w:p>
        </w:tc>
      </w:tr>
      <w:tr w:rsidR="00270E17" w14:paraId="5D470EA1" w14:textId="77777777" w:rsidTr="003B04A6">
        <w:tc>
          <w:tcPr>
            <w:tcW w:w="1543" w:type="dxa"/>
          </w:tcPr>
          <w:p w14:paraId="55AFFEE0" w14:textId="77777777" w:rsidR="003B04A6" w:rsidRDefault="00B454F1" w:rsidP="006E75D2">
            <w:pPr>
              <w:jc w:val="both"/>
            </w:pPr>
            <w:r>
              <w:t>Chiang,2018</w:t>
            </w:r>
          </w:p>
        </w:tc>
        <w:tc>
          <w:tcPr>
            <w:tcW w:w="1543" w:type="dxa"/>
          </w:tcPr>
          <w:p w14:paraId="5BD1C9CA" w14:textId="77777777" w:rsidR="003B04A6" w:rsidRDefault="00B454F1" w:rsidP="006E75D2">
            <w:pPr>
              <w:jc w:val="both"/>
            </w:pPr>
            <w:r>
              <w:t>CRM</w:t>
            </w:r>
          </w:p>
        </w:tc>
        <w:tc>
          <w:tcPr>
            <w:tcW w:w="1543" w:type="dxa"/>
          </w:tcPr>
          <w:p w14:paraId="1A37323C" w14:textId="77777777" w:rsidR="003B04A6" w:rsidRDefault="00B454F1" w:rsidP="006E75D2">
            <w:pPr>
              <w:jc w:val="both"/>
            </w:pPr>
            <w:r>
              <w:t>Customer Loyal</w:t>
            </w:r>
          </w:p>
        </w:tc>
        <w:tc>
          <w:tcPr>
            <w:tcW w:w="1543" w:type="dxa"/>
          </w:tcPr>
          <w:p w14:paraId="528EF832" w14:textId="77777777" w:rsidR="003B04A6" w:rsidRDefault="00B454F1" w:rsidP="006E75D2">
            <w:pPr>
              <w:jc w:val="both"/>
            </w:pPr>
            <w:r>
              <w:t>Data Mining</w:t>
            </w:r>
          </w:p>
        </w:tc>
        <w:tc>
          <w:tcPr>
            <w:tcW w:w="1543" w:type="dxa"/>
          </w:tcPr>
          <w:p w14:paraId="51D46C2E" w14:textId="77777777" w:rsidR="003B04A6" w:rsidRDefault="00B454F1" w:rsidP="006E75D2">
            <w:pPr>
              <w:jc w:val="both"/>
            </w:pPr>
            <w:r>
              <w:t>Airplane</w:t>
            </w:r>
          </w:p>
        </w:tc>
      </w:tr>
      <w:tr w:rsidR="00270E17" w14:paraId="544E3969" w14:textId="77777777" w:rsidTr="003B04A6">
        <w:tc>
          <w:tcPr>
            <w:tcW w:w="1543" w:type="dxa"/>
          </w:tcPr>
          <w:p w14:paraId="0A09223D" w14:textId="77777777" w:rsidR="003B04A6" w:rsidRDefault="00B454F1" w:rsidP="006E75D2">
            <w:pPr>
              <w:jc w:val="both"/>
            </w:pPr>
            <w:r>
              <w:t>Health, 2011</w:t>
            </w:r>
          </w:p>
        </w:tc>
        <w:tc>
          <w:tcPr>
            <w:tcW w:w="1543" w:type="dxa"/>
          </w:tcPr>
          <w:p w14:paraId="1B733948" w14:textId="77777777" w:rsidR="003B04A6" w:rsidRDefault="00B454F1" w:rsidP="006E75D2">
            <w:pPr>
              <w:jc w:val="both"/>
            </w:pPr>
            <w:r>
              <w:t>KAM</w:t>
            </w:r>
          </w:p>
        </w:tc>
        <w:tc>
          <w:tcPr>
            <w:tcW w:w="1543" w:type="dxa"/>
          </w:tcPr>
          <w:p w14:paraId="2E693EB2" w14:textId="77777777" w:rsidR="003B04A6" w:rsidRDefault="00B454F1" w:rsidP="006E75D2">
            <w:pPr>
              <w:jc w:val="both"/>
            </w:pPr>
            <w:r>
              <w:t>C</w:t>
            </w:r>
            <w:r w:rsidRPr="00FD0CBB">
              <w:t xml:space="preserve">ompany </w:t>
            </w:r>
            <w:r>
              <w:t>R</w:t>
            </w:r>
            <w:r w:rsidRPr="00FD0CBB">
              <w:t>evenue</w:t>
            </w:r>
          </w:p>
        </w:tc>
        <w:tc>
          <w:tcPr>
            <w:tcW w:w="1543" w:type="dxa"/>
          </w:tcPr>
          <w:p w14:paraId="16970DB4" w14:textId="77777777" w:rsidR="003B04A6" w:rsidRDefault="00B454F1" w:rsidP="006E75D2">
            <w:pPr>
              <w:jc w:val="both"/>
            </w:pPr>
            <w:r>
              <w:t>Simple Regression</w:t>
            </w:r>
          </w:p>
        </w:tc>
        <w:tc>
          <w:tcPr>
            <w:tcW w:w="1543" w:type="dxa"/>
          </w:tcPr>
          <w:p w14:paraId="3BF58077" w14:textId="77777777" w:rsidR="003B04A6" w:rsidRDefault="00B454F1" w:rsidP="006E75D2">
            <w:pPr>
              <w:jc w:val="both"/>
            </w:pPr>
            <w:r>
              <w:t>Hotel</w:t>
            </w:r>
          </w:p>
        </w:tc>
      </w:tr>
      <w:tr w:rsidR="00270E17" w14:paraId="1340B631" w14:textId="77777777" w:rsidTr="003B04A6">
        <w:tc>
          <w:tcPr>
            <w:tcW w:w="1543" w:type="dxa"/>
          </w:tcPr>
          <w:p w14:paraId="57FD455D" w14:textId="77777777" w:rsidR="00FD0CBB" w:rsidRDefault="00B454F1" w:rsidP="006E75D2">
            <w:pPr>
              <w:jc w:val="both"/>
            </w:pPr>
            <w:r>
              <w:t>Lee et al. l, 2011</w:t>
            </w:r>
          </w:p>
        </w:tc>
        <w:tc>
          <w:tcPr>
            <w:tcW w:w="1543" w:type="dxa"/>
          </w:tcPr>
          <w:p w14:paraId="2A5AE0EB" w14:textId="77777777" w:rsidR="00FD0CBB" w:rsidRDefault="00B454F1" w:rsidP="006E75D2">
            <w:pPr>
              <w:jc w:val="both"/>
            </w:pPr>
            <w:r>
              <w:t>CRM</w:t>
            </w:r>
          </w:p>
        </w:tc>
        <w:tc>
          <w:tcPr>
            <w:tcW w:w="1543" w:type="dxa"/>
          </w:tcPr>
          <w:p w14:paraId="7B7372EE" w14:textId="77777777" w:rsidR="00FD0CBB" w:rsidRDefault="00B454F1" w:rsidP="006E75D2">
            <w:pPr>
              <w:jc w:val="both"/>
            </w:pPr>
            <w:r>
              <w:t>Customer Loyal</w:t>
            </w:r>
          </w:p>
        </w:tc>
        <w:tc>
          <w:tcPr>
            <w:tcW w:w="1543" w:type="dxa"/>
          </w:tcPr>
          <w:p w14:paraId="170D1351" w14:textId="77777777" w:rsidR="00FD0CBB" w:rsidRDefault="00B454F1" w:rsidP="006E75D2">
            <w:pPr>
              <w:jc w:val="both"/>
            </w:pPr>
            <w:r>
              <w:t>Simple Regression</w:t>
            </w:r>
          </w:p>
        </w:tc>
        <w:tc>
          <w:tcPr>
            <w:tcW w:w="1543" w:type="dxa"/>
          </w:tcPr>
          <w:p w14:paraId="6BAAD1D5" w14:textId="77777777" w:rsidR="00FD0CBB" w:rsidRDefault="00B454F1" w:rsidP="006E75D2">
            <w:pPr>
              <w:jc w:val="both"/>
            </w:pPr>
            <w:r>
              <w:t>Company</w:t>
            </w:r>
          </w:p>
        </w:tc>
      </w:tr>
      <w:tr w:rsidR="00A1218A" w14:paraId="5055B7E6" w14:textId="77777777" w:rsidTr="003B04A6">
        <w:tc>
          <w:tcPr>
            <w:tcW w:w="1543" w:type="dxa"/>
          </w:tcPr>
          <w:p w14:paraId="349A392A" w14:textId="77777777" w:rsidR="00A1218A" w:rsidRDefault="00A1218A" w:rsidP="006E75D2">
            <w:pPr>
              <w:jc w:val="both"/>
            </w:pPr>
            <w:r w:rsidRPr="00A1218A">
              <w:t>Rodriguez &amp; Boyer, 2020</w:t>
            </w:r>
          </w:p>
        </w:tc>
        <w:tc>
          <w:tcPr>
            <w:tcW w:w="1543" w:type="dxa"/>
          </w:tcPr>
          <w:p w14:paraId="1B8FBF0D" w14:textId="77777777" w:rsidR="00A1218A" w:rsidRDefault="00A1218A" w:rsidP="006E75D2">
            <w:pPr>
              <w:jc w:val="both"/>
            </w:pPr>
            <w:r>
              <w:t>CRM</w:t>
            </w:r>
          </w:p>
        </w:tc>
        <w:tc>
          <w:tcPr>
            <w:tcW w:w="1543" w:type="dxa"/>
          </w:tcPr>
          <w:p w14:paraId="74A11170" w14:textId="77777777" w:rsidR="00A1218A" w:rsidRDefault="00A1218A" w:rsidP="006E75D2">
            <w:pPr>
              <w:jc w:val="both"/>
            </w:pPr>
            <w:r>
              <w:t xml:space="preserve">Sales </w:t>
            </w:r>
            <w:proofErr w:type="spellStart"/>
            <w:r>
              <w:t>Peformance</w:t>
            </w:r>
            <w:proofErr w:type="spellEnd"/>
          </w:p>
        </w:tc>
        <w:tc>
          <w:tcPr>
            <w:tcW w:w="1543" w:type="dxa"/>
          </w:tcPr>
          <w:p w14:paraId="6226ECF9" w14:textId="77777777" w:rsidR="00A1218A" w:rsidRDefault="00A1218A" w:rsidP="006E75D2">
            <w:pPr>
              <w:jc w:val="both"/>
            </w:pPr>
            <w:r>
              <w:t>Simple Regression</w:t>
            </w:r>
          </w:p>
        </w:tc>
        <w:tc>
          <w:tcPr>
            <w:tcW w:w="1543" w:type="dxa"/>
          </w:tcPr>
          <w:p w14:paraId="0A5DECE5" w14:textId="77777777" w:rsidR="00A1218A" w:rsidRDefault="00A1218A" w:rsidP="006E75D2">
            <w:pPr>
              <w:jc w:val="both"/>
            </w:pPr>
            <w:r>
              <w:t>Company</w:t>
            </w:r>
          </w:p>
        </w:tc>
      </w:tr>
      <w:tr w:rsidR="00A1218A" w14:paraId="4D18F6DF" w14:textId="77777777" w:rsidTr="00EE2D13">
        <w:tc>
          <w:tcPr>
            <w:tcW w:w="1543" w:type="dxa"/>
            <w:vAlign w:val="center"/>
          </w:tcPr>
          <w:p w14:paraId="037CE0EE" w14:textId="77777777" w:rsidR="00A1218A" w:rsidRPr="00A1218A" w:rsidRDefault="00A1218A" w:rsidP="00A1218A">
            <w:pPr>
              <w:jc w:val="both"/>
            </w:pPr>
            <w:proofErr w:type="spellStart"/>
            <w:r w:rsidRPr="006361FE">
              <w:rPr>
                <w:sz w:val="20"/>
                <w:szCs w:val="20"/>
              </w:rPr>
              <w:t>Tworek</w:t>
            </w:r>
            <w:proofErr w:type="spellEnd"/>
            <w:r w:rsidRPr="006361FE">
              <w:rPr>
                <w:sz w:val="20"/>
                <w:szCs w:val="20"/>
              </w:rPr>
              <w:t xml:space="preserve">, K., &amp; </w:t>
            </w:r>
            <w:proofErr w:type="spellStart"/>
            <w:r w:rsidRPr="006361FE">
              <w:rPr>
                <w:sz w:val="20"/>
                <w:szCs w:val="20"/>
              </w:rPr>
              <w:t>Sałamacha</w:t>
            </w:r>
            <w:proofErr w:type="spellEnd"/>
            <w:r w:rsidRPr="006361FE">
              <w:rPr>
                <w:sz w:val="20"/>
                <w:szCs w:val="20"/>
              </w:rPr>
              <w:t>, A. (2019</w:t>
            </w:r>
          </w:p>
        </w:tc>
        <w:tc>
          <w:tcPr>
            <w:tcW w:w="1543" w:type="dxa"/>
          </w:tcPr>
          <w:p w14:paraId="68CDACED" w14:textId="77777777" w:rsidR="00A1218A" w:rsidRDefault="00A1218A" w:rsidP="00A1218A">
            <w:pPr>
              <w:jc w:val="both"/>
            </w:pPr>
            <w:r>
              <w:t>CRM</w:t>
            </w:r>
          </w:p>
        </w:tc>
        <w:tc>
          <w:tcPr>
            <w:tcW w:w="1543" w:type="dxa"/>
          </w:tcPr>
          <w:p w14:paraId="356FEF38" w14:textId="77777777" w:rsidR="00A1218A" w:rsidRDefault="00A1218A" w:rsidP="00A1218A">
            <w:pPr>
              <w:jc w:val="both"/>
            </w:pPr>
            <w:r>
              <w:t xml:space="preserve">Customer </w:t>
            </w:r>
            <w:proofErr w:type="spellStart"/>
            <w:r>
              <w:t>Peformance</w:t>
            </w:r>
            <w:proofErr w:type="spellEnd"/>
          </w:p>
        </w:tc>
        <w:tc>
          <w:tcPr>
            <w:tcW w:w="1543" w:type="dxa"/>
          </w:tcPr>
          <w:p w14:paraId="2238F922" w14:textId="77777777" w:rsidR="00A1218A" w:rsidRDefault="00A1218A" w:rsidP="00A1218A">
            <w:pPr>
              <w:jc w:val="both"/>
            </w:pPr>
            <w:r>
              <w:t>Simple Regression</w:t>
            </w:r>
          </w:p>
        </w:tc>
        <w:tc>
          <w:tcPr>
            <w:tcW w:w="1543" w:type="dxa"/>
          </w:tcPr>
          <w:p w14:paraId="7EBA5342" w14:textId="77777777" w:rsidR="00A1218A" w:rsidRDefault="00A1218A" w:rsidP="00A1218A">
            <w:pPr>
              <w:jc w:val="both"/>
            </w:pPr>
            <w:r>
              <w:t>Company</w:t>
            </w:r>
          </w:p>
        </w:tc>
      </w:tr>
      <w:tr w:rsidR="00A1218A" w14:paraId="384915F5" w14:textId="77777777" w:rsidTr="00EE2D13">
        <w:tc>
          <w:tcPr>
            <w:tcW w:w="1543" w:type="dxa"/>
            <w:vAlign w:val="center"/>
          </w:tcPr>
          <w:p w14:paraId="51C3B86E" w14:textId="77777777" w:rsidR="00A1218A" w:rsidRPr="006361FE" w:rsidRDefault="00A1218A" w:rsidP="00A1218A">
            <w:pPr>
              <w:jc w:val="both"/>
              <w:rPr>
                <w:sz w:val="20"/>
                <w:szCs w:val="20"/>
              </w:rPr>
            </w:pPr>
            <w:r w:rsidRPr="006361FE">
              <w:rPr>
                <w:sz w:val="20"/>
                <w:szCs w:val="20"/>
              </w:rPr>
              <w:t>Kim &amp; Lee, 2015</w:t>
            </w:r>
          </w:p>
        </w:tc>
        <w:tc>
          <w:tcPr>
            <w:tcW w:w="1543" w:type="dxa"/>
          </w:tcPr>
          <w:p w14:paraId="5C87319F" w14:textId="77777777" w:rsidR="00A1218A" w:rsidRDefault="00A1218A" w:rsidP="00A1218A">
            <w:pPr>
              <w:jc w:val="both"/>
            </w:pPr>
            <w:r>
              <w:t>CRM</w:t>
            </w:r>
          </w:p>
        </w:tc>
        <w:tc>
          <w:tcPr>
            <w:tcW w:w="1543" w:type="dxa"/>
          </w:tcPr>
          <w:p w14:paraId="49877C8C" w14:textId="77777777" w:rsidR="00A1218A" w:rsidRDefault="00A1218A" w:rsidP="00A1218A">
            <w:pPr>
              <w:jc w:val="both"/>
            </w:pPr>
            <w:r>
              <w:t>Consumer Segmentation</w:t>
            </w:r>
          </w:p>
        </w:tc>
        <w:tc>
          <w:tcPr>
            <w:tcW w:w="1543" w:type="dxa"/>
          </w:tcPr>
          <w:p w14:paraId="6DC1F441" w14:textId="77777777" w:rsidR="00A1218A" w:rsidRDefault="00A1218A" w:rsidP="00A1218A">
            <w:pPr>
              <w:jc w:val="both"/>
            </w:pPr>
            <w:r>
              <w:t xml:space="preserve">Hybrid </w:t>
            </w:r>
            <w:proofErr w:type="spellStart"/>
            <w:r>
              <w:t>Methodologi</w:t>
            </w:r>
            <w:proofErr w:type="spellEnd"/>
          </w:p>
        </w:tc>
        <w:tc>
          <w:tcPr>
            <w:tcW w:w="1543" w:type="dxa"/>
          </w:tcPr>
          <w:p w14:paraId="44C442F2" w14:textId="77777777" w:rsidR="00A1218A" w:rsidRDefault="00A1218A" w:rsidP="00A1218A">
            <w:pPr>
              <w:jc w:val="both"/>
            </w:pPr>
            <w:r>
              <w:t>Company</w:t>
            </w:r>
          </w:p>
        </w:tc>
      </w:tr>
      <w:tr w:rsidR="00A1218A" w14:paraId="27962663" w14:textId="77777777" w:rsidTr="00EE2D13">
        <w:tc>
          <w:tcPr>
            <w:tcW w:w="1543" w:type="dxa"/>
            <w:vAlign w:val="center"/>
          </w:tcPr>
          <w:p w14:paraId="66DC1BE3" w14:textId="77777777" w:rsidR="00A1218A" w:rsidRPr="006361FE" w:rsidRDefault="00A1218A" w:rsidP="00A1218A">
            <w:pPr>
              <w:jc w:val="both"/>
              <w:rPr>
                <w:sz w:val="20"/>
                <w:szCs w:val="20"/>
              </w:rPr>
            </w:pPr>
            <w:r w:rsidRPr="006361FE">
              <w:rPr>
                <w:sz w:val="20"/>
                <w:szCs w:val="20"/>
              </w:rPr>
              <w:t>Coda &amp; de Castro, 2019</w:t>
            </w:r>
          </w:p>
        </w:tc>
        <w:tc>
          <w:tcPr>
            <w:tcW w:w="1543" w:type="dxa"/>
          </w:tcPr>
          <w:p w14:paraId="2526C309" w14:textId="77777777" w:rsidR="00A1218A" w:rsidRDefault="00A1218A" w:rsidP="00A1218A">
            <w:pPr>
              <w:jc w:val="both"/>
            </w:pPr>
            <w:r>
              <w:t>CRM</w:t>
            </w:r>
          </w:p>
        </w:tc>
        <w:tc>
          <w:tcPr>
            <w:tcW w:w="1543" w:type="dxa"/>
          </w:tcPr>
          <w:p w14:paraId="5B14F580" w14:textId="77777777" w:rsidR="00A1218A" w:rsidRDefault="00A1218A" w:rsidP="00A1218A">
            <w:pPr>
              <w:jc w:val="both"/>
            </w:pPr>
            <w:r>
              <w:t>B2B</w:t>
            </w:r>
          </w:p>
        </w:tc>
        <w:tc>
          <w:tcPr>
            <w:tcW w:w="1543" w:type="dxa"/>
          </w:tcPr>
          <w:p w14:paraId="4E1B2968" w14:textId="77777777" w:rsidR="00A1218A" w:rsidRDefault="00A1218A" w:rsidP="00A1218A">
            <w:pPr>
              <w:jc w:val="both"/>
            </w:pPr>
            <w:r>
              <w:t>Simple Regression</w:t>
            </w:r>
          </w:p>
        </w:tc>
        <w:tc>
          <w:tcPr>
            <w:tcW w:w="1543" w:type="dxa"/>
          </w:tcPr>
          <w:p w14:paraId="031068EE" w14:textId="77777777" w:rsidR="00A1218A" w:rsidRDefault="00A1218A" w:rsidP="00A1218A">
            <w:pPr>
              <w:jc w:val="both"/>
            </w:pPr>
            <w:r>
              <w:t>Company</w:t>
            </w:r>
          </w:p>
        </w:tc>
      </w:tr>
      <w:tr w:rsidR="00A1218A" w14:paraId="535E83F7" w14:textId="77777777" w:rsidTr="00EE2D13">
        <w:tc>
          <w:tcPr>
            <w:tcW w:w="1543" w:type="dxa"/>
            <w:vAlign w:val="center"/>
          </w:tcPr>
          <w:p w14:paraId="464B7916" w14:textId="77777777" w:rsidR="00A1218A" w:rsidRPr="006361FE" w:rsidRDefault="00A1218A" w:rsidP="00A1218A">
            <w:pPr>
              <w:jc w:val="both"/>
              <w:rPr>
                <w:sz w:val="20"/>
                <w:szCs w:val="20"/>
              </w:rPr>
            </w:pPr>
            <w:r w:rsidRPr="006361FE">
              <w:rPr>
                <w:sz w:val="20"/>
                <w:szCs w:val="20"/>
              </w:rPr>
              <w:t xml:space="preserve">Madsen &amp; </w:t>
            </w:r>
            <w:proofErr w:type="spellStart"/>
            <w:r w:rsidRPr="006361FE">
              <w:rPr>
                <w:sz w:val="20"/>
                <w:szCs w:val="20"/>
              </w:rPr>
              <w:t>Johanson</w:t>
            </w:r>
            <w:proofErr w:type="spellEnd"/>
            <w:r w:rsidRPr="006361FE">
              <w:rPr>
                <w:sz w:val="20"/>
                <w:szCs w:val="20"/>
              </w:rPr>
              <w:t>, 2016</w:t>
            </w:r>
          </w:p>
        </w:tc>
        <w:tc>
          <w:tcPr>
            <w:tcW w:w="1543" w:type="dxa"/>
          </w:tcPr>
          <w:p w14:paraId="587118A8" w14:textId="77777777" w:rsidR="00A1218A" w:rsidRDefault="00A1218A" w:rsidP="00A1218A">
            <w:pPr>
              <w:jc w:val="both"/>
            </w:pPr>
            <w:r>
              <w:t>CRM</w:t>
            </w:r>
          </w:p>
        </w:tc>
        <w:tc>
          <w:tcPr>
            <w:tcW w:w="1543" w:type="dxa"/>
          </w:tcPr>
          <w:p w14:paraId="05CBD2CE" w14:textId="77777777" w:rsidR="00A1218A" w:rsidRDefault="00A1218A" w:rsidP="00A1218A">
            <w:pPr>
              <w:jc w:val="both"/>
            </w:pPr>
            <w:r>
              <w:t>Customer Loyal</w:t>
            </w:r>
          </w:p>
        </w:tc>
        <w:tc>
          <w:tcPr>
            <w:tcW w:w="1543" w:type="dxa"/>
          </w:tcPr>
          <w:p w14:paraId="7762E048" w14:textId="77777777" w:rsidR="00A1218A" w:rsidRDefault="00A1218A" w:rsidP="00A1218A">
            <w:pPr>
              <w:jc w:val="both"/>
            </w:pPr>
            <w:r>
              <w:t xml:space="preserve">Cluster </w:t>
            </w:r>
            <w:proofErr w:type="spellStart"/>
            <w:r>
              <w:t>Analisis</w:t>
            </w:r>
            <w:proofErr w:type="spellEnd"/>
          </w:p>
        </w:tc>
        <w:tc>
          <w:tcPr>
            <w:tcW w:w="1543" w:type="dxa"/>
          </w:tcPr>
          <w:p w14:paraId="274313E2" w14:textId="77777777" w:rsidR="00A1218A" w:rsidRDefault="00A1218A" w:rsidP="00A1218A">
            <w:pPr>
              <w:jc w:val="both"/>
            </w:pPr>
            <w:r>
              <w:t>Company</w:t>
            </w:r>
          </w:p>
        </w:tc>
      </w:tr>
      <w:tr w:rsidR="00A1218A" w14:paraId="3E877661" w14:textId="77777777" w:rsidTr="00EE2D13">
        <w:tc>
          <w:tcPr>
            <w:tcW w:w="1543" w:type="dxa"/>
            <w:vAlign w:val="center"/>
          </w:tcPr>
          <w:p w14:paraId="6BF983C7" w14:textId="77777777" w:rsidR="00A1218A" w:rsidRPr="006361FE" w:rsidRDefault="00A1218A" w:rsidP="00A1218A">
            <w:pPr>
              <w:jc w:val="both"/>
              <w:rPr>
                <w:sz w:val="20"/>
                <w:szCs w:val="20"/>
              </w:rPr>
            </w:pPr>
            <w:r w:rsidRPr="006361FE">
              <w:rPr>
                <w:sz w:val="20"/>
                <w:szCs w:val="20"/>
              </w:rPr>
              <w:t>Harbin et al., 2016)</w:t>
            </w:r>
          </w:p>
        </w:tc>
        <w:tc>
          <w:tcPr>
            <w:tcW w:w="1543" w:type="dxa"/>
          </w:tcPr>
          <w:p w14:paraId="5E415C75" w14:textId="77777777" w:rsidR="00A1218A" w:rsidRDefault="00A1218A" w:rsidP="00A1218A">
            <w:pPr>
              <w:jc w:val="both"/>
            </w:pPr>
            <w:r>
              <w:t>CRM</w:t>
            </w:r>
          </w:p>
        </w:tc>
        <w:tc>
          <w:tcPr>
            <w:tcW w:w="1543" w:type="dxa"/>
          </w:tcPr>
          <w:p w14:paraId="0C84D564" w14:textId="77777777" w:rsidR="00A1218A" w:rsidRDefault="00A1218A" w:rsidP="00A1218A">
            <w:pPr>
              <w:jc w:val="both"/>
            </w:pPr>
            <w:r>
              <w:t>Customer Loyal</w:t>
            </w:r>
          </w:p>
        </w:tc>
        <w:tc>
          <w:tcPr>
            <w:tcW w:w="1543" w:type="dxa"/>
          </w:tcPr>
          <w:p w14:paraId="5EFB0B7B" w14:textId="77777777" w:rsidR="00A1218A" w:rsidRDefault="00A1218A" w:rsidP="00A1218A">
            <w:pPr>
              <w:jc w:val="both"/>
            </w:pPr>
            <w:r>
              <w:t>Customer Segmentation</w:t>
            </w:r>
          </w:p>
        </w:tc>
        <w:tc>
          <w:tcPr>
            <w:tcW w:w="1543" w:type="dxa"/>
          </w:tcPr>
          <w:p w14:paraId="5FF469B0" w14:textId="77777777" w:rsidR="00A1218A" w:rsidRDefault="00A1218A" w:rsidP="00A1218A">
            <w:pPr>
              <w:jc w:val="both"/>
            </w:pPr>
            <w:r>
              <w:t>Company</w:t>
            </w:r>
          </w:p>
        </w:tc>
      </w:tr>
      <w:tr w:rsidR="00A1218A" w14:paraId="07F86A56" w14:textId="77777777" w:rsidTr="00EE2D13">
        <w:tc>
          <w:tcPr>
            <w:tcW w:w="1543" w:type="dxa"/>
            <w:vAlign w:val="center"/>
          </w:tcPr>
          <w:p w14:paraId="6DD5413A" w14:textId="77777777" w:rsidR="00A1218A" w:rsidRPr="006361FE" w:rsidRDefault="00A1218A" w:rsidP="00A1218A">
            <w:pPr>
              <w:jc w:val="both"/>
              <w:rPr>
                <w:sz w:val="20"/>
                <w:szCs w:val="20"/>
              </w:rPr>
            </w:pPr>
            <w:r w:rsidRPr="006361FE">
              <w:rPr>
                <w:sz w:val="20"/>
                <w:szCs w:val="20"/>
              </w:rPr>
              <w:t xml:space="preserve">Demo et al., </w:t>
            </w:r>
            <w:r w:rsidRPr="006361FE">
              <w:rPr>
                <w:sz w:val="20"/>
                <w:szCs w:val="20"/>
              </w:rPr>
              <w:lastRenderedPageBreak/>
              <w:t>2018</w:t>
            </w:r>
          </w:p>
        </w:tc>
        <w:tc>
          <w:tcPr>
            <w:tcW w:w="1543" w:type="dxa"/>
          </w:tcPr>
          <w:p w14:paraId="29342DAE" w14:textId="77777777" w:rsidR="00A1218A" w:rsidRDefault="00A1218A" w:rsidP="00A1218A">
            <w:pPr>
              <w:jc w:val="both"/>
            </w:pPr>
            <w:r>
              <w:lastRenderedPageBreak/>
              <w:t>CRM</w:t>
            </w:r>
          </w:p>
        </w:tc>
        <w:tc>
          <w:tcPr>
            <w:tcW w:w="1543" w:type="dxa"/>
          </w:tcPr>
          <w:p w14:paraId="51C93D5C" w14:textId="77777777" w:rsidR="00A1218A" w:rsidRDefault="00A1218A" w:rsidP="00A1218A">
            <w:pPr>
              <w:jc w:val="both"/>
            </w:pPr>
            <w:r>
              <w:t xml:space="preserve">Customer </w:t>
            </w:r>
            <w:r>
              <w:lastRenderedPageBreak/>
              <w:t>Loyal</w:t>
            </w:r>
          </w:p>
        </w:tc>
        <w:tc>
          <w:tcPr>
            <w:tcW w:w="1543" w:type="dxa"/>
          </w:tcPr>
          <w:p w14:paraId="3043C166" w14:textId="77777777" w:rsidR="00A1218A" w:rsidRDefault="00A1218A" w:rsidP="00A1218A">
            <w:pPr>
              <w:jc w:val="both"/>
            </w:pPr>
            <w:r>
              <w:lastRenderedPageBreak/>
              <w:t>Data Mining</w:t>
            </w:r>
          </w:p>
        </w:tc>
        <w:tc>
          <w:tcPr>
            <w:tcW w:w="1543" w:type="dxa"/>
          </w:tcPr>
          <w:p w14:paraId="325F2AC4" w14:textId="77777777" w:rsidR="00A1218A" w:rsidRDefault="00A1218A" w:rsidP="00A1218A">
            <w:pPr>
              <w:jc w:val="both"/>
            </w:pPr>
            <w:r>
              <w:t>Airlines</w:t>
            </w:r>
          </w:p>
        </w:tc>
      </w:tr>
      <w:tr w:rsidR="00A1218A" w14:paraId="3EFA03C4" w14:textId="77777777" w:rsidTr="00EE2D13">
        <w:tc>
          <w:tcPr>
            <w:tcW w:w="1543" w:type="dxa"/>
            <w:vAlign w:val="center"/>
          </w:tcPr>
          <w:p w14:paraId="60142382" w14:textId="77777777" w:rsidR="00A1218A" w:rsidRPr="006361FE" w:rsidRDefault="00A1218A" w:rsidP="00A1218A">
            <w:pPr>
              <w:jc w:val="both"/>
              <w:rPr>
                <w:sz w:val="20"/>
                <w:szCs w:val="20"/>
              </w:rPr>
            </w:pPr>
            <w:r w:rsidRPr="006361FE">
              <w:rPr>
                <w:sz w:val="20"/>
                <w:szCs w:val="20"/>
              </w:rPr>
              <w:fldChar w:fldCharType="begin" w:fldLock="1"/>
            </w:r>
            <w:r w:rsidRPr="006361FE">
              <w:rPr>
                <w:sz w:val="20"/>
                <w:szCs w:val="20"/>
              </w:rPr>
              <w:instrText>ADDIN CSL_CITATION {"citationItems":[{"id":"ITEM-1","itemData":{"author":[{"dropping-particle":"","family":"Fry","given":"A.","non-dropping-particle":"","parse-names":false,"suffix":""},{"dropping-particle":"","family":"Ryley","given":"T.","non-dropping-particle":"","parse-names":false,"suffix":""},{"dropping-particle":"","family":"Thring","given":"R.","non-dropping-particle":"","parse-names":false,"suffix":""}],"container-title":"Sustainability","id":"ITEM-1","issue":"9","issued":{"date-parts":[["2018"]]},"page":"2997","title":"The influence of knowledge and persuasion on the decision to adopt or reject alternative fuel vehicles","type":"article-journal","volume":"10"},"uris":["http://www.mendeley.com/documents/?uuid=79fbf869-cc94-46d9-81a7-b0a43d5ca5d9"]}],"mendeley":{"formattedCitation":"(Fry et al., 2018)","manualFormatting":"Fry et al., 2018","plainTextFormattedCitation":"(Fry et al., 2018)","previouslyFormattedCitation":"(Fry et al., 2018)"},"properties":{"noteIndex":0},"schema":"https://github.com/citation-style-language/schema/raw/master/csl-citation.json"}</w:instrText>
            </w:r>
            <w:r w:rsidRPr="006361FE">
              <w:rPr>
                <w:sz w:val="20"/>
                <w:szCs w:val="20"/>
              </w:rPr>
              <w:fldChar w:fldCharType="separate"/>
            </w:r>
            <w:r w:rsidRPr="006361FE">
              <w:rPr>
                <w:sz w:val="20"/>
                <w:szCs w:val="20"/>
              </w:rPr>
              <w:t xml:space="preserve"> </w:t>
            </w:r>
            <w:r w:rsidRPr="006361FE">
              <w:rPr>
                <w:noProof/>
                <w:sz w:val="20"/>
                <w:szCs w:val="20"/>
              </w:rPr>
              <w:t>Yuen &amp; Chan, 2018</w:t>
            </w:r>
            <w:r w:rsidRPr="006361FE">
              <w:rPr>
                <w:sz w:val="20"/>
                <w:szCs w:val="20"/>
              </w:rPr>
              <w:fldChar w:fldCharType="end"/>
            </w:r>
          </w:p>
        </w:tc>
        <w:tc>
          <w:tcPr>
            <w:tcW w:w="1543" w:type="dxa"/>
          </w:tcPr>
          <w:p w14:paraId="7FA309E4" w14:textId="77777777" w:rsidR="00A1218A" w:rsidRDefault="00A1218A" w:rsidP="00A1218A">
            <w:pPr>
              <w:jc w:val="both"/>
            </w:pPr>
            <w:r>
              <w:t>CRM</w:t>
            </w:r>
          </w:p>
        </w:tc>
        <w:tc>
          <w:tcPr>
            <w:tcW w:w="1543" w:type="dxa"/>
          </w:tcPr>
          <w:p w14:paraId="2CBF5D99" w14:textId="77777777" w:rsidR="00A1218A" w:rsidRDefault="00A1218A" w:rsidP="00A1218A">
            <w:pPr>
              <w:jc w:val="both"/>
            </w:pPr>
            <w:r>
              <w:t>Customer Loyal</w:t>
            </w:r>
          </w:p>
        </w:tc>
        <w:tc>
          <w:tcPr>
            <w:tcW w:w="1543" w:type="dxa"/>
          </w:tcPr>
          <w:p w14:paraId="44769478" w14:textId="77777777" w:rsidR="00A1218A" w:rsidRDefault="00A1218A" w:rsidP="00A1218A">
            <w:pPr>
              <w:jc w:val="both"/>
            </w:pPr>
            <w:r>
              <w:t>E- CRM</w:t>
            </w:r>
          </w:p>
        </w:tc>
        <w:tc>
          <w:tcPr>
            <w:tcW w:w="1543" w:type="dxa"/>
          </w:tcPr>
          <w:p w14:paraId="142A89ED" w14:textId="77777777" w:rsidR="00A1218A" w:rsidRDefault="00A1218A" w:rsidP="00A1218A">
            <w:pPr>
              <w:jc w:val="both"/>
            </w:pPr>
            <w:r>
              <w:t>Company</w:t>
            </w:r>
          </w:p>
        </w:tc>
      </w:tr>
      <w:tr w:rsidR="00A1218A" w14:paraId="770DA9B9" w14:textId="77777777" w:rsidTr="00EE2D13">
        <w:tc>
          <w:tcPr>
            <w:tcW w:w="1543"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43" w:type="dxa"/>
          </w:tcPr>
          <w:p w14:paraId="02A918CD" w14:textId="77777777" w:rsidR="00A1218A" w:rsidRDefault="00A1218A" w:rsidP="00A1218A">
            <w:pPr>
              <w:jc w:val="both"/>
            </w:pPr>
            <w:r>
              <w:t>KAM</w:t>
            </w:r>
          </w:p>
        </w:tc>
        <w:tc>
          <w:tcPr>
            <w:tcW w:w="1543" w:type="dxa"/>
          </w:tcPr>
          <w:p w14:paraId="2C2915F0" w14:textId="77777777" w:rsidR="00A1218A" w:rsidRDefault="00A1218A" w:rsidP="00A1218A">
            <w:pPr>
              <w:jc w:val="both"/>
            </w:pPr>
            <w:r>
              <w:t xml:space="preserve">Employee </w:t>
            </w:r>
            <w:proofErr w:type="spellStart"/>
            <w:r>
              <w:t>Peformance</w:t>
            </w:r>
            <w:proofErr w:type="spellEnd"/>
          </w:p>
        </w:tc>
        <w:tc>
          <w:tcPr>
            <w:tcW w:w="1543" w:type="dxa"/>
          </w:tcPr>
          <w:p w14:paraId="3F3B6B23" w14:textId="77777777" w:rsidR="00A1218A" w:rsidRDefault="00A1218A" w:rsidP="00A1218A">
            <w:pPr>
              <w:jc w:val="both"/>
            </w:pPr>
            <w:r>
              <w:t>Interview</w:t>
            </w:r>
          </w:p>
        </w:tc>
        <w:tc>
          <w:tcPr>
            <w:tcW w:w="1543" w:type="dxa"/>
          </w:tcPr>
          <w:p w14:paraId="6589EB1D" w14:textId="77777777" w:rsidR="00A1218A" w:rsidRDefault="00A1218A" w:rsidP="00A1218A">
            <w:pPr>
              <w:jc w:val="both"/>
            </w:pPr>
            <w:r>
              <w:t>Company</w:t>
            </w:r>
          </w:p>
        </w:tc>
      </w:tr>
      <w:tr w:rsidR="00A1218A" w14:paraId="211D0431" w14:textId="77777777" w:rsidTr="00EE2D13">
        <w:tc>
          <w:tcPr>
            <w:tcW w:w="1543" w:type="dxa"/>
            <w:vAlign w:val="center"/>
          </w:tcPr>
          <w:p w14:paraId="62351784" w14:textId="77777777" w:rsidR="00A1218A" w:rsidRPr="006361FE" w:rsidRDefault="00A1218A" w:rsidP="00A1218A">
            <w:pPr>
              <w:jc w:val="both"/>
              <w:rPr>
                <w:sz w:val="20"/>
                <w:szCs w:val="20"/>
              </w:rPr>
            </w:pPr>
            <w:proofErr w:type="spellStart"/>
            <w:r w:rsidRPr="006361FE">
              <w:rPr>
                <w:sz w:val="20"/>
                <w:szCs w:val="20"/>
              </w:rPr>
              <w:t>Ivens</w:t>
            </w:r>
            <w:proofErr w:type="spellEnd"/>
            <w:r w:rsidRPr="006361FE">
              <w:rPr>
                <w:sz w:val="20"/>
                <w:szCs w:val="20"/>
              </w:rPr>
              <w:t xml:space="preserve"> et al., 2018</w:t>
            </w:r>
          </w:p>
        </w:tc>
        <w:tc>
          <w:tcPr>
            <w:tcW w:w="1543" w:type="dxa"/>
          </w:tcPr>
          <w:p w14:paraId="29D3FFCA" w14:textId="77777777" w:rsidR="00A1218A" w:rsidRDefault="00A1218A" w:rsidP="00A1218A">
            <w:pPr>
              <w:jc w:val="both"/>
            </w:pPr>
            <w:r>
              <w:t>KAM</w:t>
            </w:r>
          </w:p>
        </w:tc>
        <w:tc>
          <w:tcPr>
            <w:tcW w:w="1543" w:type="dxa"/>
          </w:tcPr>
          <w:p w14:paraId="4508C43F" w14:textId="77777777" w:rsidR="00A1218A" w:rsidRDefault="00A1218A" w:rsidP="00A1218A">
            <w:pPr>
              <w:jc w:val="both"/>
            </w:pPr>
            <w:r>
              <w:t xml:space="preserve">Employee </w:t>
            </w:r>
            <w:proofErr w:type="spellStart"/>
            <w:r>
              <w:t>Peformance</w:t>
            </w:r>
            <w:proofErr w:type="spellEnd"/>
          </w:p>
        </w:tc>
        <w:tc>
          <w:tcPr>
            <w:tcW w:w="1543" w:type="dxa"/>
          </w:tcPr>
          <w:p w14:paraId="7C5D72E2" w14:textId="77777777" w:rsidR="00A1218A" w:rsidRDefault="00A1218A" w:rsidP="00A1218A">
            <w:pPr>
              <w:jc w:val="both"/>
            </w:pPr>
            <w:r>
              <w:t>Simple Regression</w:t>
            </w:r>
          </w:p>
        </w:tc>
        <w:tc>
          <w:tcPr>
            <w:tcW w:w="1543" w:type="dxa"/>
          </w:tcPr>
          <w:p w14:paraId="280D4BAD" w14:textId="77777777" w:rsidR="00A1218A" w:rsidRDefault="00A1218A" w:rsidP="00A1218A">
            <w:pPr>
              <w:jc w:val="both"/>
            </w:pPr>
            <w:r>
              <w:t>Company</w:t>
            </w:r>
          </w:p>
        </w:tc>
      </w:tr>
      <w:tr w:rsidR="00A1218A" w14:paraId="1664E38D" w14:textId="77777777" w:rsidTr="00EE2D13">
        <w:tc>
          <w:tcPr>
            <w:tcW w:w="1543" w:type="dxa"/>
            <w:vAlign w:val="center"/>
          </w:tcPr>
          <w:p w14:paraId="71368531" w14:textId="77777777" w:rsidR="00A1218A" w:rsidRPr="006361FE" w:rsidRDefault="00A1218A" w:rsidP="00A1218A">
            <w:pPr>
              <w:jc w:val="both"/>
              <w:rPr>
                <w:sz w:val="20"/>
                <w:szCs w:val="20"/>
              </w:rPr>
            </w:pPr>
            <w:proofErr w:type="spellStart"/>
            <w:r w:rsidRPr="006361FE">
              <w:rPr>
                <w:sz w:val="20"/>
                <w:szCs w:val="20"/>
              </w:rPr>
              <w:t>Ahmmed</w:t>
            </w:r>
            <w:proofErr w:type="spellEnd"/>
            <w:r w:rsidRPr="006361FE">
              <w:rPr>
                <w:sz w:val="20"/>
                <w:szCs w:val="20"/>
              </w:rPr>
              <w:t xml:space="preserve"> &amp; Noor, 2018</w:t>
            </w:r>
          </w:p>
        </w:tc>
        <w:tc>
          <w:tcPr>
            <w:tcW w:w="1543" w:type="dxa"/>
          </w:tcPr>
          <w:p w14:paraId="53A0AE3F" w14:textId="77777777" w:rsidR="00A1218A" w:rsidRDefault="00A1218A" w:rsidP="00A1218A">
            <w:pPr>
              <w:jc w:val="both"/>
            </w:pPr>
            <w:r>
              <w:t>KAM</w:t>
            </w:r>
          </w:p>
        </w:tc>
        <w:tc>
          <w:tcPr>
            <w:tcW w:w="1543" w:type="dxa"/>
          </w:tcPr>
          <w:p w14:paraId="5649940E" w14:textId="77777777" w:rsidR="00A1218A" w:rsidRDefault="00A1218A" w:rsidP="00A1218A">
            <w:pPr>
              <w:jc w:val="both"/>
            </w:pPr>
            <w:r>
              <w:t>B2B</w:t>
            </w:r>
          </w:p>
        </w:tc>
        <w:tc>
          <w:tcPr>
            <w:tcW w:w="1543" w:type="dxa"/>
          </w:tcPr>
          <w:p w14:paraId="5FC1CFE0" w14:textId="77777777" w:rsidR="00A1218A" w:rsidRDefault="00A1218A" w:rsidP="00A1218A">
            <w:pPr>
              <w:jc w:val="both"/>
            </w:pPr>
            <w:r>
              <w:t>Simple Regression</w:t>
            </w:r>
          </w:p>
        </w:tc>
        <w:tc>
          <w:tcPr>
            <w:tcW w:w="1543" w:type="dxa"/>
          </w:tcPr>
          <w:p w14:paraId="2950A8B5" w14:textId="77777777" w:rsidR="00A1218A" w:rsidRDefault="00A1218A" w:rsidP="00A1218A">
            <w:pPr>
              <w:jc w:val="both"/>
            </w:pPr>
            <w:r>
              <w:t>Company</w:t>
            </w:r>
          </w:p>
        </w:tc>
      </w:tr>
    </w:tbl>
    <w:p w14:paraId="377A49C0" w14:textId="77777777" w:rsidR="003B04A6" w:rsidRDefault="003B04A6" w:rsidP="00A1218A">
      <w:pPr>
        <w:jc w:val="both"/>
      </w:pPr>
    </w:p>
    <w:p w14:paraId="696C270F" w14:textId="77777777" w:rsidR="00321476" w:rsidRPr="00220D5F" w:rsidRDefault="00321476" w:rsidP="00A21EF2"/>
    <w:p w14:paraId="75236242" w14:textId="77777777" w:rsidR="00191515" w:rsidRDefault="00B454F1">
      <w:pPr>
        <w:pStyle w:val="Heading1"/>
        <w:numPr>
          <w:ilvl w:val="0"/>
          <w:numId w:val="5"/>
        </w:numPr>
        <w:tabs>
          <w:tab w:val="left" w:pos="995"/>
        </w:tabs>
        <w:jc w:val="both"/>
      </w:pPr>
      <w:r>
        <w:t>Methodology</w:t>
      </w:r>
    </w:p>
    <w:p w14:paraId="697D68D2" w14:textId="2931245A" w:rsidR="006F36CB" w:rsidRDefault="00B454F1" w:rsidP="006F36CB">
      <w:pPr>
        <w:pStyle w:val="BodyText"/>
        <w:keepNext/>
        <w:spacing w:before="4"/>
        <w:rPr>
          <w:noProof/>
        </w:rPr>
      </w:pPr>
      <w:r>
        <w:rPr>
          <w:noProof/>
        </w:rPr>
        <w:t xml:space="preserve"> </w:t>
      </w:r>
      <w:r w:rsidR="00921D2F" w:rsidRPr="00921D2F">
        <w:rPr>
          <w:noProof/>
        </w:rPr>
        <w:drawing>
          <wp:inline distT="0" distB="0" distL="0" distR="0" wp14:anchorId="5D4C5A59" wp14:editId="5A271013">
            <wp:extent cx="6171336" cy="3934046"/>
            <wp:effectExtent l="0" t="0" r="1270" b="0"/>
            <wp:docPr id="4" name="Picture 2">
              <a:extLst xmlns:a="http://schemas.openxmlformats.org/drawingml/2006/main">
                <a:ext uri="{FF2B5EF4-FFF2-40B4-BE49-F238E27FC236}">
                  <a16:creationId xmlns:a16="http://schemas.microsoft.com/office/drawing/2014/main" id="{59A90176-720E-4473-8384-D12B170067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59A90176-720E-4473-8384-D12B17006772}"/>
                        </a:ext>
                      </a:extLst>
                    </pic:cNvPr>
                    <pic:cNvPicPr>
                      <a:picLocks noChangeAspect="1"/>
                    </pic:cNvPicPr>
                  </pic:nvPicPr>
                  <pic:blipFill>
                    <a:blip r:embed="rId8"/>
                    <a:stretch>
                      <a:fillRect/>
                    </a:stretch>
                  </pic:blipFill>
                  <pic:spPr>
                    <a:xfrm>
                      <a:off x="0" y="0"/>
                      <a:ext cx="6181365" cy="3940439"/>
                    </a:xfrm>
                    <a:prstGeom prst="rect">
                      <a:avLst/>
                    </a:prstGeom>
                  </pic:spPr>
                </pic:pic>
              </a:graphicData>
            </a:graphic>
          </wp:inline>
        </w:drawing>
      </w:r>
    </w:p>
    <w:p w14:paraId="0B2B4165" w14:textId="77777777" w:rsidR="00A21EF2" w:rsidRDefault="00A21EF2" w:rsidP="006F36CB">
      <w:pPr>
        <w:pStyle w:val="BodyText"/>
        <w:keepNext/>
        <w:spacing w:before="4"/>
        <w:rPr>
          <w:noProof/>
        </w:rPr>
      </w:pPr>
    </w:p>
    <w:p w14:paraId="157871E5" w14:textId="77777777" w:rsidR="00191515" w:rsidRDefault="00B454F1" w:rsidP="00F20F82">
      <w:pPr>
        <w:pStyle w:val="Caption"/>
      </w:pPr>
      <w:r>
        <w:t xml:space="preserve">Figure </w:t>
      </w:r>
      <w:r w:rsidR="00C735DC">
        <w:fldChar w:fldCharType="begin"/>
      </w:r>
      <w:r>
        <w:instrText xml:space="preserve"> SEQ Figure \* ARABIC </w:instrText>
      </w:r>
      <w:r w:rsidR="00C735DC">
        <w:fldChar w:fldCharType="separate"/>
      </w:r>
      <w:r w:rsidR="00C735DC">
        <w:rPr>
          <w:noProof/>
        </w:rPr>
        <w:t>1</w:t>
      </w:r>
      <w:r w:rsidR="00C735DC">
        <w:rPr>
          <w:noProof/>
        </w:rPr>
        <w:fldChar w:fldCharType="end"/>
      </w:r>
      <w:r>
        <w:t xml:space="preserve"> </w:t>
      </w:r>
      <w:r w:rsidR="00F20F82" w:rsidRPr="00F20F82">
        <w:t>Combining CRM Framework with KAM</w:t>
      </w:r>
    </w:p>
    <w:p w14:paraId="48B62C7E" w14:textId="77777777" w:rsidR="009B5C12" w:rsidRDefault="009B5C12" w:rsidP="00C735DC">
      <w:pPr>
        <w:ind w:left="720"/>
        <w:jc w:val="both"/>
      </w:pPr>
    </w:p>
    <w:p w14:paraId="30325488" w14:textId="77777777" w:rsidR="009B5C12" w:rsidRDefault="009B5C12" w:rsidP="00921D2F">
      <w:pPr>
        <w:jc w:val="both"/>
      </w:pPr>
    </w:p>
    <w:p w14:paraId="15E1B668" w14:textId="77777777" w:rsidR="00F20F82" w:rsidRDefault="00B454F1" w:rsidP="00C735DC">
      <w:pPr>
        <w:ind w:left="720"/>
        <w:jc w:val="both"/>
      </w:pPr>
      <w:r w:rsidRPr="00AD5258">
        <w:t>Before going to the framework of methods</w:t>
      </w:r>
      <w:r w:rsidRPr="00F20F82">
        <w:t>, figure 1 shows the framework in this study. It was adapted from the CRM and KAM methods. Several steps must be done, namely preparing the data to be predicted, determining segmentation with KAM, determining the service with the highest prediction, determining which prediction model to use.</w:t>
      </w:r>
      <w:r>
        <w:t xml:space="preserve"> </w:t>
      </w:r>
      <w:r w:rsidRPr="00AD5258">
        <w:t>Below are the methods are taken by the CRM and KAM framework.</w:t>
      </w:r>
    </w:p>
    <w:p w14:paraId="0F1F74D3" w14:textId="77777777" w:rsidR="00F20F82" w:rsidRDefault="00F20F82" w:rsidP="00F20F82">
      <w:pPr>
        <w:ind w:left="720"/>
      </w:pPr>
    </w:p>
    <w:p w14:paraId="44D1693E" w14:textId="77777777" w:rsidR="00C735DC" w:rsidRDefault="00B454F1" w:rsidP="00F20F82">
      <w:pPr>
        <w:pStyle w:val="Heading2"/>
      </w:pPr>
      <w:r>
        <w:t>3.1.</w:t>
      </w:r>
      <w:r w:rsidR="00626AB4">
        <w:t xml:space="preserve"> </w:t>
      </w:r>
      <w:r>
        <w:t>Method</w:t>
      </w:r>
    </w:p>
    <w:p w14:paraId="30BF37E8" w14:textId="77777777" w:rsidR="00C735DC" w:rsidRDefault="00C735DC" w:rsidP="00C735DC"/>
    <w:p w14:paraId="32D08497" w14:textId="77777777" w:rsidR="00F20F82" w:rsidRDefault="00B454F1" w:rsidP="00C735DC">
      <w:pPr>
        <w:ind w:left="720"/>
        <w:jc w:val="both"/>
      </w:pPr>
      <w:r>
        <w:t>Figure 2 shows the framework in this study. It is adapted from the standard method for constructing predictions, analytic models. There are five stages: collecting data; selecting relevant predictor variables; determine potential prediction methods; evaluate, validate, and select the best prediction model; and finally reported research results.</w:t>
      </w:r>
    </w:p>
    <w:p w14:paraId="047B6F5F" w14:textId="77777777" w:rsidR="00C735DC" w:rsidRDefault="00C735DC" w:rsidP="00C735DC">
      <w:pPr>
        <w:ind w:left="720"/>
      </w:pPr>
    </w:p>
    <w:p w14:paraId="0E6C532D" w14:textId="77777777" w:rsidR="00C735DC" w:rsidRDefault="00B454F1" w:rsidP="00C735DC">
      <w:pPr>
        <w:keepNext/>
      </w:pPr>
      <w:r>
        <w:object w:dxaOrig="9206" w:dyaOrig="1356" w14:anchorId="4F97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5pt;height:67.8pt" o:ole="">
            <v:imagedata r:id="rId9" o:title=""/>
          </v:shape>
          <o:OLEObject Type="Embed" ProgID="Visio.Drawing.15" ShapeID="_x0000_i1025" DrawAspect="Content" ObjectID="_1693426004" r:id="rId10"/>
        </w:object>
      </w:r>
    </w:p>
    <w:p w14:paraId="6CBF99A5" w14:textId="77777777" w:rsidR="00F20F82" w:rsidRDefault="00B454F1" w:rsidP="00C735DC">
      <w:pPr>
        <w:pStyle w:val="Caption"/>
      </w:pPr>
      <w:r>
        <w:t xml:space="preserve">Figure </w:t>
      </w:r>
      <w:fldSimple w:instr=" SEQ Figure \* ARABIC ">
        <w:r>
          <w:rPr>
            <w:noProof/>
          </w:rPr>
          <w:t>2</w:t>
        </w:r>
      </w:fldSimple>
      <w:r>
        <w:t xml:space="preserve"> </w:t>
      </w:r>
      <w:r w:rsidRPr="00C735DC">
        <w:t>Prediction model framework</w:t>
      </w:r>
    </w:p>
    <w:p w14:paraId="0D7646E8" w14:textId="77777777" w:rsidR="00C735DC" w:rsidRPr="00C735DC" w:rsidRDefault="00C735DC" w:rsidP="00C735DC"/>
    <w:p w14:paraId="0D8ADE6B" w14:textId="77777777" w:rsidR="00C735DC" w:rsidRPr="00626AB4" w:rsidRDefault="00B454F1" w:rsidP="00626AB4">
      <w:pPr>
        <w:pStyle w:val="ListParagraph"/>
        <w:numPr>
          <w:ilvl w:val="0"/>
          <w:numId w:val="7"/>
        </w:numPr>
        <w:rPr>
          <w:b/>
          <w:bCs/>
        </w:rPr>
      </w:pPr>
      <w:r w:rsidRPr="00626AB4">
        <w:rPr>
          <w:b/>
          <w:bCs/>
        </w:rPr>
        <w:t>PLN Data Collection</w:t>
      </w:r>
    </w:p>
    <w:p w14:paraId="238361D3" w14:textId="77777777" w:rsidR="00761C08" w:rsidRDefault="00761C08" w:rsidP="00626AB4">
      <w:pPr>
        <w:ind w:left="360"/>
      </w:pPr>
    </w:p>
    <w:p w14:paraId="024CA2EA" w14:textId="77777777" w:rsidR="00626AB4" w:rsidRDefault="00B454F1" w:rsidP="00761C08">
      <w:pPr>
        <w:ind w:left="720"/>
        <w:jc w:val="both"/>
      </w:pPr>
      <w:r w:rsidRPr="00761C08">
        <w:t>In this study, we use PLN West Sumatra zone data. Our research used customer transaction data from January 2019 to December 2020, which consisted of 19,200,000 and 80 PLN customer transaction variables in 2 years. Table 2 shows the descriptive statistics for the dataset.</w:t>
      </w:r>
      <w:r>
        <w:t xml:space="preserve">  </w:t>
      </w:r>
    </w:p>
    <w:p w14:paraId="51129484" w14:textId="77777777" w:rsidR="00626AB4" w:rsidRDefault="00626AB4" w:rsidP="00626AB4">
      <w:pPr>
        <w:ind w:left="360"/>
      </w:pPr>
    </w:p>
    <w:p w14:paraId="50D87DEC" w14:textId="77777777" w:rsidR="002C5488" w:rsidRDefault="00B454F1" w:rsidP="002C5488">
      <w:pPr>
        <w:pStyle w:val="Caption"/>
        <w:keepNext/>
      </w:pPr>
      <w:r>
        <w:t xml:space="preserve">Table </w:t>
      </w:r>
      <w:r w:rsidR="003B04A6">
        <w:fldChar w:fldCharType="begin"/>
      </w:r>
      <w:r>
        <w:instrText xml:space="preserve"> SEQ Table \* ARABIC </w:instrText>
      </w:r>
      <w:r w:rsidR="003B04A6">
        <w:fldChar w:fldCharType="separate"/>
      </w:r>
      <w:r w:rsidR="003B04A6">
        <w:rPr>
          <w:noProof/>
        </w:rPr>
        <w:t>2</w:t>
      </w:r>
      <w:r w:rsidR="003B04A6">
        <w:rPr>
          <w:noProof/>
        </w:rPr>
        <w:fldChar w:fldCharType="end"/>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77777777" w:rsidR="002C5488" w:rsidRDefault="00B454F1" w:rsidP="00626AB4">
            <w:pPr>
              <w:rPr>
                <w:sz w:val="18"/>
                <w:szCs w:val="18"/>
              </w:rPr>
            </w:pPr>
            <w:r>
              <w:rPr>
                <w:sz w:val="18"/>
                <w:szCs w:val="18"/>
              </w:rPr>
              <w:t>9.600.000</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77777777" w:rsidR="002C5488" w:rsidRDefault="00B454F1" w:rsidP="00626AB4">
            <w:pPr>
              <w:rPr>
                <w:sz w:val="18"/>
                <w:szCs w:val="18"/>
              </w:rPr>
            </w:pPr>
            <w:r>
              <w:rPr>
                <w:sz w:val="18"/>
                <w:szCs w:val="18"/>
              </w:rPr>
              <w:t>2.000.000</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77777777" w:rsidR="00EA2D8E" w:rsidRDefault="00B454F1" w:rsidP="00626AB4">
            <w:pPr>
              <w:rPr>
                <w:sz w:val="18"/>
                <w:szCs w:val="18"/>
              </w:rPr>
            </w:pPr>
            <w:r>
              <w:rPr>
                <w:sz w:val="18"/>
                <w:szCs w:val="18"/>
              </w:rPr>
              <w:t>9.600.000</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77777777" w:rsidR="00EA2D8E" w:rsidRDefault="00B454F1" w:rsidP="00626AB4">
            <w:pPr>
              <w:rPr>
                <w:sz w:val="18"/>
                <w:szCs w:val="18"/>
              </w:rPr>
            </w:pPr>
            <w:r>
              <w:rPr>
                <w:sz w:val="18"/>
                <w:szCs w:val="18"/>
              </w:rPr>
              <w:t>1.000.000</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77777777" w:rsidR="00626AB4" w:rsidRDefault="00B454F1" w:rsidP="00626AB4">
      <w:pPr>
        <w:pStyle w:val="ListParagraph"/>
        <w:numPr>
          <w:ilvl w:val="0"/>
          <w:numId w:val="7"/>
        </w:numPr>
        <w:rPr>
          <w:b/>
          <w:bCs/>
        </w:rPr>
      </w:pPr>
      <w:r w:rsidRPr="00626AB4">
        <w:rPr>
          <w:b/>
          <w:bCs/>
        </w:rPr>
        <w:t>Choice of Variable</w:t>
      </w:r>
    </w:p>
    <w:p w14:paraId="3CEE3DEB" w14:textId="77777777" w:rsidR="00626AB4" w:rsidRDefault="00B454F1" w:rsidP="003B67E0">
      <w:pPr>
        <w:ind w:left="1080"/>
        <w:jc w:val="both"/>
      </w:pPr>
      <w:r w:rsidRPr="003B67E0">
        <w:t>The variable predictor is based on data obtained from the PLN West Sumatra Zone. There are about 80 variables, but not all of them are used then the variables are used only partly because it is not possible to do all the computations. Therefore, the selected variable has the highest potential. Table 3 shows detailed information about the variable predictors.</w:t>
      </w:r>
    </w:p>
    <w:p w14:paraId="1ACA4514" w14:textId="77777777" w:rsidR="003B67E0" w:rsidRDefault="003B67E0" w:rsidP="003B67E0">
      <w:pPr>
        <w:ind w:left="1080"/>
        <w:rPr>
          <w:b/>
          <w:bCs/>
        </w:rPr>
      </w:pPr>
    </w:p>
    <w:p w14:paraId="5CC8C889" w14:textId="77777777" w:rsidR="002A0820" w:rsidRDefault="00B454F1" w:rsidP="002A0820">
      <w:pPr>
        <w:pStyle w:val="Caption"/>
        <w:keepNext/>
      </w:pPr>
      <w:r>
        <w:t xml:space="preserve">Table </w:t>
      </w:r>
      <w:r w:rsidR="003B04A6">
        <w:fldChar w:fldCharType="begin"/>
      </w:r>
      <w:r>
        <w:instrText xml:space="preserve"> SEQ Table \* ARABIC </w:instrText>
      </w:r>
      <w:r w:rsidR="003B04A6">
        <w:fldChar w:fldCharType="separate"/>
      </w:r>
      <w:r w:rsidR="003B04A6">
        <w:rPr>
          <w:noProof/>
        </w:rPr>
        <w:t>3</w:t>
      </w:r>
      <w:r w:rsidR="003B04A6">
        <w:rPr>
          <w:noProof/>
        </w:rPr>
        <w:fldChar w:fldCharType="end"/>
      </w:r>
      <w:r>
        <w:t xml:space="preserve"> </w:t>
      </w:r>
    </w:p>
    <w:p w14:paraId="1DC2196C" w14:textId="77777777" w:rsidR="002A0820" w:rsidRDefault="00B454F1" w:rsidP="002A0820">
      <w:pPr>
        <w:pStyle w:val="Caption"/>
        <w:keepNext/>
      </w:pPr>
      <w:r>
        <w:t>Choice of Predictor Variable</w:t>
      </w:r>
    </w:p>
    <w:tbl>
      <w:tblPr>
        <w:tblStyle w:val="TableGrid"/>
        <w:tblW w:w="7702" w:type="dxa"/>
        <w:tblInd w:w="824" w:type="dxa"/>
        <w:tblLook w:val="04A0" w:firstRow="1" w:lastRow="0" w:firstColumn="1" w:lastColumn="0" w:noHBand="0" w:noVBand="1"/>
      </w:tblPr>
      <w:tblGrid>
        <w:gridCol w:w="1901"/>
        <w:gridCol w:w="5801"/>
      </w:tblGrid>
      <w:tr w:rsidR="00270E17" w14:paraId="75F3666E" w14:textId="77777777" w:rsidTr="000262E4">
        <w:tc>
          <w:tcPr>
            <w:tcW w:w="1901" w:type="dxa"/>
          </w:tcPr>
          <w:p w14:paraId="3A55FC0E" w14:textId="77777777" w:rsidR="00A650F8" w:rsidRPr="000262E4" w:rsidRDefault="00B454F1" w:rsidP="000262E4">
            <w:pPr>
              <w:jc w:val="center"/>
              <w:rPr>
                <w:b/>
                <w:bCs/>
                <w:sz w:val="18"/>
                <w:szCs w:val="18"/>
              </w:rPr>
            </w:pPr>
            <w:r w:rsidRPr="000262E4">
              <w:rPr>
                <w:b/>
                <w:bCs/>
                <w:sz w:val="18"/>
                <w:szCs w:val="18"/>
              </w:rPr>
              <w:t>Variable/Data Types</w:t>
            </w:r>
          </w:p>
        </w:tc>
        <w:tc>
          <w:tcPr>
            <w:tcW w:w="5801" w:type="dxa"/>
          </w:tcPr>
          <w:p w14:paraId="0FB38B4B" w14:textId="77777777" w:rsidR="00A650F8" w:rsidRPr="000262E4" w:rsidRDefault="00B454F1" w:rsidP="000262E4">
            <w:pPr>
              <w:jc w:val="center"/>
              <w:rPr>
                <w:b/>
                <w:bCs/>
                <w:sz w:val="18"/>
                <w:szCs w:val="18"/>
              </w:rPr>
            </w:pPr>
            <w:r w:rsidRPr="000262E4">
              <w:rPr>
                <w:b/>
                <w:bCs/>
                <w:sz w:val="18"/>
                <w:szCs w:val="18"/>
              </w:rPr>
              <w:t>Variable Description</w:t>
            </w:r>
          </w:p>
        </w:tc>
      </w:tr>
      <w:tr w:rsidR="00270E17" w14:paraId="7BC0D8CF" w14:textId="77777777" w:rsidTr="000262E4">
        <w:tc>
          <w:tcPr>
            <w:tcW w:w="1901" w:type="dxa"/>
          </w:tcPr>
          <w:p w14:paraId="15AD6DEB" w14:textId="77777777" w:rsidR="00A650F8" w:rsidRPr="003B67E0" w:rsidRDefault="00B454F1" w:rsidP="00A650F8">
            <w:pPr>
              <w:rPr>
                <w:sz w:val="18"/>
                <w:szCs w:val="18"/>
              </w:rPr>
            </w:pPr>
            <w:r>
              <w:rPr>
                <w:sz w:val="18"/>
                <w:szCs w:val="18"/>
              </w:rPr>
              <w:t>Blok3</w:t>
            </w:r>
          </w:p>
        </w:tc>
        <w:tc>
          <w:tcPr>
            <w:tcW w:w="5801" w:type="dxa"/>
          </w:tcPr>
          <w:p w14:paraId="395E8FD6" w14:textId="77777777" w:rsidR="00A650F8" w:rsidRPr="003B67E0" w:rsidRDefault="00B454F1" w:rsidP="00A650F8">
            <w:pPr>
              <w:rPr>
                <w:sz w:val="18"/>
                <w:szCs w:val="18"/>
              </w:rPr>
            </w:pPr>
            <w:r>
              <w:rPr>
                <w:sz w:val="18"/>
                <w:szCs w:val="18"/>
              </w:rPr>
              <w:t>C</w:t>
            </w:r>
            <w:r w:rsidRPr="00A650F8">
              <w:rPr>
                <w:sz w:val="18"/>
                <w:szCs w:val="18"/>
              </w:rPr>
              <w:t>rucial time of use of electricity</w:t>
            </w:r>
          </w:p>
        </w:tc>
      </w:tr>
      <w:tr w:rsidR="00270E17" w14:paraId="61B3BCC4" w14:textId="77777777" w:rsidTr="000262E4">
        <w:tc>
          <w:tcPr>
            <w:tcW w:w="1901" w:type="dxa"/>
          </w:tcPr>
          <w:p w14:paraId="304A75C3" w14:textId="77777777" w:rsidR="00A650F8" w:rsidRDefault="00B454F1" w:rsidP="00A650F8">
            <w:pPr>
              <w:rPr>
                <w:sz w:val="18"/>
                <w:szCs w:val="18"/>
              </w:rPr>
            </w:pPr>
            <w:r>
              <w:rPr>
                <w:sz w:val="18"/>
                <w:szCs w:val="18"/>
              </w:rPr>
              <w:t>BATH</w:t>
            </w:r>
          </w:p>
        </w:tc>
        <w:tc>
          <w:tcPr>
            <w:tcW w:w="5801" w:type="dxa"/>
          </w:tcPr>
          <w:p w14:paraId="3394775B" w14:textId="77777777" w:rsidR="00A650F8" w:rsidRPr="003B67E0" w:rsidRDefault="00B454F1"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0262E4">
        <w:tc>
          <w:tcPr>
            <w:tcW w:w="1901" w:type="dxa"/>
          </w:tcPr>
          <w:p w14:paraId="475D9BD2" w14:textId="77777777" w:rsidR="00A650F8" w:rsidRPr="003B67E0" w:rsidRDefault="00B454F1" w:rsidP="00A650F8">
            <w:pPr>
              <w:rPr>
                <w:sz w:val="18"/>
                <w:szCs w:val="18"/>
              </w:rPr>
            </w:pPr>
            <w:r>
              <w:rPr>
                <w:sz w:val="18"/>
                <w:szCs w:val="18"/>
              </w:rPr>
              <w:t>TARIF</w:t>
            </w:r>
          </w:p>
        </w:tc>
        <w:tc>
          <w:tcPr>
            <w:tcW w:w="5801" w:type="dxa"/>
          </w:tcPr>
          <w:p w14:paraId="6D2FA15A" w14:textId="77777777" w:rsidR="00A650F8" w:rsidRPr="003B67E0" w:rsidRDefault="00B454F1" w:rsidP="00A650F8">
            <w:pPr>
              <w:rPr>
                <w:sz w:val="18"/>
                <w:szCs w:val="18"/>
              </w:rPr>
            </w:pPr>
            <w:r>
              <w:rPr>
                <w:sz w:val="18"/>
                <w:szCs w:val="18"/>
              </w:rPr>
              <w:t>T</w:t>
            </w:r>
            <w:r w:rsidRPr="00A650F8">
              <w:rPr>
                <w:sz w:val="18"/>
                <w:szCs w:val="18"/>
              </w:rPr>
              <w:t>he price of electricity per month</w:t>
            </w:r>
          </w:p>
        </w:tc>
      </w:tr>
      <w:tr w:rsidR="00270E17" w14:paraId="3CD411A3" w14:textId="77777777" w:rsidTr="000262E4">
        <w:tc>
          <w:tcPr>
            <w:tcW w:w="1901" w:type="dxa"/>
          </w:tcPr>
          <w:p w14:paraId="61A1AA87" w14:textId="77777777" w:rsidR="00A650F8" w:rsidRPr="003B67E0" w:rsidRDefault="00B454F1" w:rsidP="00A650F8">
            <w:pPr>
              <w:rPr>
                <w:sz w:val="18"/>
                <w:szCs w:val="18"/>
              </w:rPr>
            </w:pPr>
            <w:r>
              <w:rPr>
                <w:sz w:val="18"/>
                <w:szCs w:val="18"/>
              </w:rPr>
              <w:t>KWHBP</w:t>
            </w:r>
          </w:p>
        </w:tc>
        <w:tc>
          <w:tcPr>
            <w:tcW w:w="5801" w:type="dxa"/>
          </w:tcPr>
          <w:p w14:paraId="1217F9BA" w14:textId="77777777" w:rsidR="00A650F8" w:rsidRPr="003B67E0" w:rsidRDefault="00B454F1" w:rsidP="00A650F8">
            <w:pPr>
              <w:rPr>
                <w:sz w:val="18"/>
                <w:szCs w:val="18"/>
              </w:rPr>
            </w:pPr>
            <w:r>
              <w:rPr>
                <w:sz w:val="18"/>
                <w:szCs w:val="18"/>
              </w:rPr>
              <w:t>T</w:t>
            </w:r>
            <w:r w:rsidRPr="00440BEA">
              <w:rPr>
                <w:sz w:val="18"/>
                <w:szCs w:val="18"/>
              </w:rPr>
              <w:t>he number of kWh used at peak electricity loads</w:t>
            </w:r>
          </w:p>
        </w:tc>
      </w:tr>
      <w:tr w:rsidR="00270E17" w14:paraId="04A6DDCB" w14:textId="77777777" w:rsidTr="000262E4">
        <w:tc>
          <w:tcPr>
            <w:tcW w:w="1901" w:type="dxa"/>
          </w:tcPr>
          <w:p w14:paraId="2EB5757B" w14:textId="77777777" w:rsidR="00A650F8" w:rsidRPr="003B67E0" w:rsidRDefault="00B454F1" w:rsidP="00A650F8">
            <w:pPr>
              <w:rPr>
                <w:sz w:val="18"/>
                <w:szCs w:val="18"/>
              </w:rPr>
            </w:pPr>
            <w:r>
              <w:rPr>
                <w:sz w:val="18"/>
                <w:szCs w:val="18"/>
              </w:rPr>
              <w:t>SAHLWBP</w:t>
            </w:r>
          </w:p>
        </w:tc>
        <w:tc>
          <w:tcPr>
            <w:tcW w:w="5801" w:type="dxa"/>
          </w:tcPr>
          <w:p w14:paraId="0268AC4E" w14:textId="77777777" w:rsidR="00A650F8" w:rsidRPr="003B67E0" w:rsidRDefault="00B454F1" w:rsidP="00A650F8">
            <w:pPr>
              <w:rPr>
                <w:sz w:val="18"/>
                <w:szCs w:val="18"/>
              </w:rPr>
            </w:pPr>
            <w:r w:rsidRPr="00440BEA">
              <w:rPr>
                <w:sz w:val="18"/>
                <w:szCs w:val="18"/>
              </w:rPr>
              <w:t>Power consumed outside of peak load times</w:t>
            </w:r>
          </w:p>
        </w:tc>
      </w:tr>
      <w:tr w:rsidR="00270E17" w14:paraId="2F1FC183" w14:textId="77777777" w:rsidTr="000262E4">
        <w:tc>
          <w:tcPr>
            <w:tcW w:w="1901" w:type="dxa"/>
          </w:tcPr>
          <w:p w14:paraId="109763BB" w14:textId="77777777" w:rsidR="00A650F8" w:rsidRPr="003B67E0" w:rsidRDefault="00B454F1" w:rsidP="00A650F8">
            <w:pPr>
              <w:rPr>
                <w:sz w:val="18"/>
                <w:szCs w:val="18"/>
              </w:rPr>
            </w:pPr>
            <w:r>
              <w:rPr>
                <w:sz w:val="18"/>
                <w:szCs w:val="18"/>
              </w:rPr>
              <w:t>KWHLBP</w:t>
            </w:r>
          </w:p>
        </w:tc>
        <w:tc>
          <w:tcPr>
            <w:tcW w:w="5801" w:type="dxa"/>
          </w:tcPr>
          <w:p w14:paraId="1AD9C322" w14:textId="77777777" w:rsidR="00A650F8" w:rsidRPr="003B67E0" w:rsidRDefault="00B454F1" w:rsidP="00A650F8">
            <w:pPr>
              <w:rPr>
                <w:sz w:val="18"/>
                <w:szCs w:val="18"/>
              </w:rPr>
            </w:pPr>
            <w:r w:rsidRPr="00440BEA">
              <w:rPr>
                <w:sz w:val="18"/>
                <w:szCs w:val="18"/>
              </w:rPr>
              <w:t>Payments that must be paid outside of the peak load</w:t>
            </w:r>
          </w:p>
        </w:tc>
      </w:tr>
      <w:tr w:rsidR="00270E17" w14:paraId="244F54E3" w14:textId="77777777" w:rsidTr="000262E4">
        <w:tc>
          <w:tcPr>
            <w:tcW w:w="1901" w:type="dxa"/>
          </w:tcPr>
          <w:p w14:paraId="704F8BBA" w14:textId="77777777" w:rsidR="00A650F8" w:rsidRPr="003B67E0" w:rsidRDefault="00B454F1" w:rsidP="00A650F8">
            <w:pPr>
              <w:rPr>
                <w:sz w:val="18"/>
                <w:szCs w:val="18"/>
              </w:rPr>
            </w:pPr>
            <w:r>
              <w:rPr>
                <w:sz w:val="18"/>
                <w:szCs w:val="18"/>
              </w:rPr>
              <w:t>RPLWBP</w:t>
            </w:r>
          </w:p>
        </w:tc>
        <w:tc>
          <w:tcPr>
            <w:tcW w:w="5801" w:type="dxa"/>
          </w:tcPr>
          <w:p w14:paraId="36B04B8E" w14:textId="77777777" w:rsidR="00A650F8" w:rsidRPr="003B67E0" w:rsidRDefault="00B454F1" w:rsidP="00A650F8">
            <w:pPr>
              <w:rPr>
                <w:sz w:val="18"/>
                <w:szCs w:val="18"/>
              </w:rPr>
            </w:pPr>
            <w:r w:rsidRPr="00B846CB">
              <w:rPr>
                <w:sz w:val="18"/>
                <w:szCs w:val="18"/>
              </w:rPr>
              <w:t>Payments that must be paid for using electricity outside a predetermined load</w:t>
            </w:r>
          </w:p>
        </w:tc>
      </w:tr>
      <w:tr w:rsidR="00270E17" w14:paraId="28FE0681" w14:textId="77777777" w:rsidTr="000262E4">
        <w:tc>
          <w:tcPr>
            <w:tcW w:w="1901" w:type="dxa"/>
          </w:tcPr>
          <w:p w14:paraId="12785B30" w14:textId="77777777" w:rsidR="00A650F8" w:rsidRPr="003B67E0" w:rsidRDefault="00B454F1" w:rsidP="00A650F8">
            <w:pPr>
              <w:rPr>
                <w:sz w:val="18"/>
                <w:szCs w:val="18"/>
              </w:rPr>
            </w:pPr>
            <w:r>
              <w:rPr>
                <w:sz w:val="18"/>
                <w:szCs w:val="18"/>
              </w:rPr>
              <w:t>RPBEBAN</w:t>
            </w:r>
          </w:p>
        </w:tc>
        <w:tc>
          <w:tcPr>
            <w:tcW w:w="5801" w:type="dxa"/>
          </w:tcPr>
          <w:p w14:paraId="2E4F084C" w14:textId="77777777" w:rsidR="00A650F8" w:rsidRPr="003B67E0" w:rsidRDefault="00B454F1" w:rsidP="00A650F8">
            <w:pPr>
              <w:rPr>
                <w:sz w:val="18"/>
                <w:szCs w:val="18"/>
              </w:rPr>
            </w:pPr>
            <w:r w:rsidRPr="00B846CB">
              <w:rPr>
                <w:sz w:val="18"/>
                <w:szCs w:val="18"/>
              </w:rPr>
              <w:t>The payment that must be paid for using electricity within a specified time</w:t>
            </w:r>
          </w:p>
        </w:tc>
      </w:tr>
      <w:tr w:rsidR="00270E17" w14:paraId="20116B1B" w14:textId="77777777" w:rsidTr="000262E4">
        <w:tc>
          <w:tcPr>
            <w:tcW w:w="1901" w:type="dxa"/>
          </w:tcPr>
          <w:p w14:paraId="344C53DD" w14:textId="77777777" w:rsidR="00B846CB" w:rsidRPr="003B67E0" w:rsidRDefault="00B454F1" w:rsidP="00B846CB">
            <w:pPr>
              <w:rPr>
                <w:sz w:val="18"/>
                <w:szCs w:val="18"/>
              </w:rPr>
            </w:pPr>
            <w:r>
              <w:rPr>
                <w:sz w:val="18"/>
                <w:szCs w:val="18"/>
              </w:rPr>
              <w:t>RPPTL</w:t>
            </w:r>
          </w:p>
        </w:tc>
        <w:tc>
          <w:tcPr>
            <w:tcW w:w="5801" w:type="dxa"/>
          </w:tcPr>
          <w:p w14:paraId="6F3A0652" w14:textId="77777777" w:rsidR="00B846CB" w:rsidRDefault="00B454F1" w:rsidP="00B846CB">
            <w:pPr>
              <w:rPr>
                <w:sz w:val="18"/>
                <w:szCs w:val="18"/>
              </w:rPr>
            </w:pPr>
            <w:r w:rsidRPr="00B846CB">
              <w:rPr>
                <w:sz w:val="18"/>
                <w:szCs w:val="18"/>
              </w:rPr>
              <w:t>The payment that must be paid for using electricity</w:t>
            </w:r>
          </w:p>
        </w:tc>
      </w:tr>
      <w:tr w:rsidR="00270E17" w14:paraId="219D8A94" w14:textId="77777777" w:rsidTr="000262E4">
        <w:tc>
          <w:tcPr>
            <w:tcW w:w="1901" w:type="dxa"/>
          </w:tcPr>
          <w:p w14:paraId="5746B343" w14:textId="77777777" w:rsidR="00B846CB" w:rsidRPr="003B67E0" w:rsidRDefault="00B454F1" w:rsidP="00B846CB">
            <w:pPr>
              <w:rPr>
                <w:sz w:val="18"/>
                <w:szCs w:val="18"/>
              </w:rPr>
            </w:pPr>
            <w:r>
              <w:rPr>
                <w:sz w:val="18"/>
                <w:szCs w:val="18"/>
              </w:rPr>
              <w:t>RPBPJU</w:t>
            </w:r>
          </w:p>
        </w:tc>
        <w:tc>
          <w:tcPr>
            <w:tcW w:w="5801" w:type="dxa"/>
          </w:tcPr>
          <w:p w14:paraId="4E5803FB" w14:textId="77777777" w:rsidR="00B846CB" w:rsidRDefault="00B454F1" w:rsidP="00B846CB">
            <w:pPr>
              <w:rPr>
                <w:sz w:val="18"/>
                <w:szCs w:val="18"/>
              </w:rPr>
            </w:pPr>
            <w:r w:rsidRPr="00B846CB">
              <w:rPr>
                <w:sz w:val="18"/>
                <w:szCs w:val="18"/>
              </w:rPr>
              <w:t>Payment to be paid while the street lighting is being operated</w:t>
            </w:r>
          </w:p>
        </w:tc>
      </w:tr>
      <w:tr w:rsidR="00270E17" w14:paraId="54714864" w14:textId="77777777" w:rsidTr="000262E4">
        <w:tc>
          <w:tcPr>
            <w:tcW w:w="1901" w:type="dxa"/>
          </w:tcPr>
          <w:p w14:paraId="33DA13CD" w14:textId="77777777" w:rsidR="00B846CB" w:rsidRPr="003B67E0" w:rsidRDefault="00B454F1" w:rsidP="00B846CB">
            <w:pPr>
              <w:rPr>
                <w:sz w:val="18"/>
                <w:szCs w:val="18"/>
              </w:rPr>
            </w:pPr>
            <w:r>
              <w:rPr>
                <w:sz w:val="18"/>
                <w:szCs w:val="18"/>
              </w:rPr>
              <w:t>RPPLN</w:t>
            </w:r>
          </w:p>
        </w:tc>
        <w:tc>
          <w:tcPr>
            <w:tcW w:w="5801" w:type="dxa"/>
          </w:tcPr>
          <w:p w14:paraId="5036769D" w14:textId="77777777" w:rsidR="00B846CB" w:rsidRDefault="00B454F1" w:rsidP="00B846CB">
            <w:pPr>
              <w:rPr>
                <w:sz w:val="18"/>
                <w:szCs w:val="18"/>
              </w:rPr>
            </w:pPr>
            <w:r w:rsidRPr="00B846CB">
              <w:rPr>
                <w:sz w:val="18"/>
                <w:szCs w:val="18"/>
              </w:rPr>
              <w:t>the agreed price for using the electricity</w:t>
            </w:r>
          </w:p>
        </w:tc>
      </w:tr>
      <w:tr w:rsidR="00270E17" w14:paraId="6AFE3FB9" w14:textId="77777777" w:rsidTr="000262E4">
        <w:tc>
          <w:tcPr>
            <w:tcW w:w="1901" w:type="dxa"/>
          </w:tcPr>
          <w:p w14:paraId="18F2F8A0" w14:textId="77777777" w:rsidR="00B846CB" w:rsidRPr="003B67E0" w:rsidRDefault="00B454F1" w:rsidP="00B846CB">
            <w:pPr>
              <w:rPr>
                <w:sz w:val="18"/>
                <w:szCs w:val="18"/>
              </w:rPr>
            </w:pPr>
            <w:r>
              <w:rPr>
                <w:sz w:val="18"/>
                <w:szCs w:val="18"/>
              </w:rPr>
              <w:t>RPG</w:t>
            </w:r>
          </w:p>
        </w:tc>
        <w:tc>
          <w:tcPr>
            <w:tcW w:w="5801" w:type="dxa"/>
          </w:tcPr>
          <w:p w14:paraId="3C38D2DD" w14:textId="77777777" w:rsidR="00B846CB" w:rsidRDefault="00B454F1" w:rsidP="00B846CB">
            <w:pPr>
              <w:rPr>
                <w:sz w:val="18"/>
                <w:szCs w:val="18"/>
              </w:rPr>
            </w:pPr>
            <w:r w:rsidRPr="00B846CB">
              <w:rPr>
                <w:sz w:val="18"/>
                <w:szCs w:val="18"/>
              </w:rPr>
              <w:t>The payment that must be paid is stated in the bill</w:t>
            </w:r>
          </w:p>
        </w:tc>
      </w:tr>
      <w:tr w:rsidR="00270E17" w14:paraId="27A93F7B" w14:textId="77777777" w:rsidTr="000262E4">
        <w:tc>
          <w:tcPr>
            <w:tcW w:w="1901" w:type="dxa"/>
          </w:tcPr>
          <w:p w14:paraId="36DF9B70" w14:textId="77777777" w:rsidR="00B846CB" w:rsidRPr="003B67E0" w:rsidRDefault="00B454F1" w:rsidP="00B846CB">
            <w:pPr>
              <w:rPr>
                <w:sz w:val="18"/>
                <w:szCs w:val="18"/>
              </w:rPr>
            </w:pPr>
            <w:r>
              <w:rPr>
                <w:sz w:val="18"/>
                <w:szCs w:val="18"/>
              </w:rPr>
              <w:t>RPTAG_MAT</w:t>
            </w:r>
          </w:p>
        </w:tc>
        <w:tc>
          <w:tcPr>
            <w:tcW w:w="5801" w:type="dxa"/>
          </w:tcPr>
          <w:p w14:paraId="3B5ADBA6" w14:textId="77777777" w:rsidR="00B846CB" w:rsidRDefault="00B454F1" w:rsidP="00B846CB">
            <w:pPr>
              <w:rPr>
                <w:sz w:val="18"/>
                <w:szCs w:val="18"/>
              </w:rPr>
            </w:pPr>
            <w:r w:rsidRPr="00B846CB">
              <w:rPr>
                <w:sz w:val="18"/>
                <w:szCs w:val="18"/>
              </w:rPr>
              <w:t>The payment that must be paid is stated in the bill according to the agreement that has been signed with a stamp duty</w:t>
            </w:r>
          </w:p>
        </w:tc>
      </w:tr>
      <w:tr w:rsidR="00270E17" w14:paraId="39AB272B" w14:textId="77777777" w:rsidTr="000262E4">
        <w:tc>
          <w:tcPr>
            <w:tcW w:w="1901" w:type="dxa"/>
          </w:tcPr>
          <w:p w14:paraId="22F512CC" w14:textId="77777777" w:rsidR="00B846CB" w:rsidRPr="003B67E0" w:rsidRDefault="00B454F1" w:rsidP="00B846CB">
            <w:pPr>
              <w:rPr>
                <w:sz w:val="18"/>
                <w:szCs w:val="18"/>
              </w:rPr>
            </w:pPr>
            <w:r>
              <w:rPr>
                <w:sz w:val="18"/>
                <w:szCs w:val="18"/>
              </w:rPr>
              <w:t>KDPEMBAYARAN</w:t>
            </w:r>
          </w:p>
        </w:tc>
        <w:tc>
          <w:tcPr>
            <w:tcW w:w="5801" w:type="dxa"/>
          </w:tcPr>
          <w:p w14:paraId="2EDEF008" w14:textId="77777777" w:rsidR="00B846CB" w:rsidRDefault="00B454F1" w:rsidP="00B846CB">
            <w:pPr>
              <w:rPr>
                <w:sz w:val="18"/>
                <w:szCs w:val="18"/>
              </w:rPr>
            </w:pPr>
            <w:r w:rsidRPr="00B846CB">
              <w:rPr>
                <w:sz w:val="18"/>
                <w:szCs w:val="18"/>
              </w:rPr>
              <w:t>Payment code that has been determined</w:t>
            </w:r>
          </w:p>
        </w:tc>
      </w:tr>
      <w:tr w:rsidR="00270E17" w14:paraId="0D8D6903" w14:textId="77777777" w:rsidTr="000262E4">
        <w:tc>
          <w:tcPr>
            <w:tcW w:w="1901" w:type="dxa"/>
          </w:tcPr>
          <w:p w14:paraId="760A624D" w14:textId="77777777" w:rsidR="00B846CB" w:rsidRPr="003B67E0" w:rsidRDefault="00B454F1" w:rsidP="00B846CB">
            <w:pPr>
              <w:rPr>
                <w:sz w:val="18"/>
                <w:szCs w:val="18"/>
              </w:rPr>
            </w:pPr>
            <w:r>
              <w:rPr>
                <w:sz w:val="18"/>
                <w:szCs w:val="18"/>
              </w:rPr>
              <w:t>RPBLOK3</w:t>
            </w:r>
          </w:p>
        </w:tc>
        <w:tc>
          <w:tcPr>
            <w:tcW w:w="5801" w:type="dxa"/>
          </w:tcPr>
          <w:p w14:paraId="076A2155" w14:textId="77777777" w:rsidR="00B846CB" w:rsidRDefault="00B454F1" w:rsidP="00B846CB">
            <w:pPr>
              <w:rPr>
                <w:sz w:val="18"/>
                <w:szCs w:val="18"/>
              </w:rPr>
            </w:pPr>
            <w:r w:rsidRPr="00B846CB">
              <w:rPr>
                <w:sz w:val="18"/>
                <w:szCs w:val="18"/>
              </w:rPr>
              <w:t>the payment used for using the block 3</w:t>
            </w:r>
          </w:p>
        </w:tc>
      </w:tr>
      <w:tr w:rsidR="00270E17" w14:paraId="3E164A9E" w14:textId="77777777" w:rsidTr="000262E4">
        <w:tc>
          <w:tcPr>
            <w:tcW w:w="1901" w:type="dxa"/>
          </w:tcPr>
          <w:p w14:paraId="0502553C" w14:textId="77777777" w:rsidR="00B846CB" w:rsidRPr="003B67E0" w:rsidRDefault="00B454F1" w:rsidP="00B846CB">
            <w:pPr>
              <w:rPr>
                <w:sz w:val="18"/>
                <w:szCs w:val="18"/>
              </w:rPr>
            </w:pPr>
            <w:r>
              <w:rPr>
                <w:sz w:val="18"/>
                <w:szCs w:val="18"/>
              </w:rPr>
              <w:t>KOGOL</w:t>
            </w:r>
          </w:p>
        </w:tc>
        <w:tc>
          <w:tcPr>
            <w:tcW w:w="5801" w:type="dxa"/>
          </w:tcPr>
          <w:p w14:paraId="458C9AAA" w14:textId="77777777" w:rsidR="00B846CB" w:rsidRDefault="00B454F1" w:rsidP="00B846CB">
            <w:pPr>
              <w:rPr>
                <w:sz w:val="18"/>
                <w:szCs w:val="18"/>
              </w:rPr>
            </w:pPr>
            <w:r w:rsidRPr="00B846CB">
              <w:rPr>
                <w:sz w:val="18"/>
                <w:szCs w:val="18"/>
              </w:rPr>
              <w:t>Group code that has been determined</w:t>
            </w:r>
          </w:p>
        </w:tc>
      </w:tr>
      <w:tr w:rsidR="00270E17" w14:paraId="59101D2C" w14:textId="77777777" w:rsidTr="000262E4">
        <w:tc>
          <w:tcPr>
            <w:tcW w:w="1901" w:type="dxa"/>
          </w:tcPr>
          <w:p w14:paraId="78396796" w14:textId="77777777" w:rsidR="00B846CB" w:rsidRPr="003B67E0" w:rsidRDefault="00B454F1" w:rsidP="00B846CB">
            <w:pPr>
              <w:rPr>
                <w:sz w:val="18"/>
                <w:szCs w:val="18"/>
              </w:rPr>
            </w:pPr>
            <w:r>
              <w:rPr>
                <w:sz w:val="18"/>
                <w:szCs w:val="18"/>
              </w:rPr>
              <w:t>RPBK1</w:t>
            </w:r>
          </w:p>
        </w:tc>
        <w:tc>
          <w:tcPr>
            <w:tcW w:w="5801" w:type="dxa"/>
          </w:tcPr>
          <w:p w14:paraId="4D47DDAD" w14:textId="77777777" w:rsidR="00B846CB" w:rsidRDefault="00B454F1" w:rsidP="00B846CB">
            <w:pPr>
              <w:rPr>
                <w:sz w:val="18"/>
                <w:szCs w:val="18"/>
              </w:rPr>
            </w:pPr>
            <w:r w:rsidRPr="00B846CB">
              <w:rPr>
                <w:sz w:val="18"/>
                <w:szCs w:val="18"/>
              </w:rPr>
              <w:t>Price to be paid if you are late 1</w:t>
            </w:r>
          </w:p>
        </w:tc>
      </w:tr>
      <w:tr w:rsidR="00270E17" w14:paraId="1F776E8A" w14:textId="77777777" w:rsidTr="000262E4">
        <w:tc>
          <w:tcPr>
            <w:tcW w:w="1901" w:type="dxa"/>
          </w:tcPr>
          <w:p w14:paraId="5A3C0D54" w14:textId="77777777" w:rsidR="00B846CB" w:rsidRPr="003B67E0" w:rsidRDefault="00B454F1" w:rsidP="00B846CB">
            <w:pPr>
              <w:rPr>
                <w:sz w:val="18"/>
                <w:szCs w:val="18"/>
              </w:rPr>
            </w:pPr>
            <w:r>
              <w:rPr>
                <w:sz w:val="18"/>
                <w:szCs w:val="18"/>
              </w:rPr>
              <w:t>RPBK2</w:t>
            </w:r>
          </w:p>
        </w:tc>
        <w:tc>
          <w:tcPr>
            <w:tcW w:w="5801" w:type="dxa"/>
          </w:tcPr>
          <w:p w14:paraId="4CD84261" w14:textId="77777777" w:rsidR="00B846CB" w:rsidRDefault="00B454F1" w:rsidP="00B846CB">
            <w:pPr>
              <w:rPr>
                <w:sz w:val="18"/>
                <w:szCs w:val="18"/>
              </w:rPr>
            </w:pPr>
            <w:r w:rsidRPr="00B846CB">
              <w:rPr>
                <w:sz w:val="18"/>
                <w:szCs w:val="18"/>
              </w:rPr>
              <w:t xml:space="preserve">The fee to be paid if you are late </w:t>
            </w:r>
            <w:r>
              <w:rPr>
                <w:sz w:val="18"/>
                <w:szCs w:val="18"/>
              </w:rPr>
              <w:t>2</w:t>
            </w:r>
          </w:p>
        </w:tc>
      </w:tr>
      <w:tr w:rsidR="00270E17" w14:paraId="5C2AAC3C" w14:textId="77777777" w:rsidTr="000262E4">
        <w:tc>
          <w:tcPr>
            <w:tcW w:w="1901" w:type="dxa"/>
          </w:tcPr>
          <w:p w14:paraId="43D85BCE" w14:textId="77777777" w:rsidR="00B846CB" w:rsidRPr="003B67E0" w:rsidRDefault="00B454F1" w:rsidP="00B846CB">
            <w:pPr>
              <w:rPr>
                <w:sz w:val="18"/>
                <w:szCs w:val="18"/>
              </w:rPr>
            </w:pPr>
            <w:r>
              <w:rPr>
                <w:sz w:val="18"/>
                <w:szCs w:val="18"/>
              </w:rPr>
              <w:t>RPBK3</w:t>
            </w:r>
          </w:p>
        </w:tc>
        <w:tc>
          <w:tcPr>
            <w:tcW w:w="5801" w:type="dxa"/>
          </w:tcPr>
          <w:p w14:paraId="5E46C61A" w14:textId="77777777" w:rsidR="00B846CB" w:rsidRDefault="00B454F1" w:rsidP="00B846CB">
            <w:pPr>
              <w:rPr>
                <w:sz w:val="18"/>
                <w:szCs w:val="18"/>
              </w:rPr>
            </w:pPr>
            <w:r w:rsidRPr="00B846CB">
              <w:rPr>
                <w:sz w:val="18"/>
                <w:szCs w:val="18"/>
              </w:rPr>
              <w:t xml:space="preserve">The cost to be paid if you are late </w:t>
            </w:r>
            <w:r>
              <w:rPr>
                <w:sz w:val="18"/>
                <w:szCs w:val="18"/>
              </w:rPr>
              <w:t>3</w:t>
            </w:r>
          </w:p>
        </w:tc>
      </w:tr>
      <w:tr w:rsidR="00270E17" w14:paraId="0B624344" w14:textId="77777777" w:rsidTr="000262E4">
        <w:tc>
          <w:tcPr>
            <w:tcW w:w="1901" w:type="dxa"/>
          </w:tcPr>
          <w:p w14:paraId="6C1E5D00" w14:textId="77777777" w:rsidR="00B846CB" w:rsidRPr="003B67E0" w:rsidRDefault="00B454F1" w:rsidP="00B846CB">
            <w:pPr>
              <w:rPr>
                <w:sz w:val="18"/>
                <w:szCs w:val="18"/>
              </w:rPr>
            </w:pPr>
            <w:r>
              <w:rPr>
                <w:sz w:val="18"/>
                <w:szCs w:val="18"/>
              </w:rPr>
              <w:t>TGLBACA_AWAL</w:t>
            </w:r>
          </w:p>
        </w:tc>
        <w:tc>
          <w:tcPr>
            <w:tcW w:w="5801" w:type="dxa"/>
          </w:tcPr>
          <w:p w14:paraId="63E2B5B8" w14:textId="77777777" w:rsidR="00B846CB" w:rsidRDefault="00B454F1" w:rsidP="00B846CB">
            <w:pPr>
              <w:rPr>
                <w:sz w:val="18"/>
                <w:szCs w:val="18"/>
              </w:rPr>
            </w:pPr>
            <w:r>
              <w:rPr>
                <w:sz w:val="18"/>
                <w:szCs w:val="18"/>
              </w:rPr>
              <w:t>I</w:t>
            </w:r>
            <w:r w:rsidRPr="00B846CB">
              <w:rPr>
                <w:sz w:val="18"/>
                <w:szCs w:val="18"/>
              </w:rPr>
              <w:t>nitial reading time</w:t>
            </w:r>
          </w:p>
        </w:tc>
      </w:tr>
      <w:tr w:rsidR="00270E17" w14:paraId="53E0126A" w14:textId="77777777" w:rsidTr="000262E4">
        <w:tc>
          <w:tcPr>
            <w:tcW w:w="1901" w:type="dxa"/>
          </w:tcPr>
          <w:p w14:paraId="53BB3F00" w14:textId="77777777" w:rsidR="00B846CB" w:rsidRPr="003B67E0" w:rsidRDefault="00B454F1" w:rsidP="00B846CB">
            <w:pPr>
              <w:rPr>
                <w:sz w:val="18"/>
                <w:szCs w:val="18"/>
              </w:rPr>
            </w:pPr>
            <w:r>
              <w:rPr>
                <w:sz w:val="18"/>
                <w:szCs w:val="18"/>
              </w:rPr>
              <w:t>TGLBACA_AKHIR</w:t>
            </w:r>
          </w:p>
        </w:tc>
        <w:tc>
          <w:tcPr>
            <w:tcW w:w="5801" w:type="dxa"/>
          </w:tcPr>
          <w:p w14:paraId="516CBEC9" w14:textId="77777777" w:rsidR="00B846CB" w:rsidRDefault="00B454F1" w:rsidP="00B846CB">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6FCA0912" w14:textId="77777777" w:rsidR="00626AB4" w:rsidRPr="00626AB4" w:rsidRDefault="00626AB4" w:rsidP="00626AB4"/>
    <w:p w14:paraId="34CADAD2" w14:textId="77777777" w:rsidR="00626AB4" w:rsidRDefault="00B454F1" w:rsidP="00626AB4">
      <w:pPr>
        <w:pStyle w:val="ListParagraph"/>
        <w:numPr>
          <w:ilvl w:val="0"/>
          <w:numId w:val="7"/>
        </w:numPr>
        <w:rPr>
          <w:b/>
          <w:bCs/>
        </w:rPr>
      </w:pPr>
      <w:r w:rsidRPr="00626AB4">
        <w:rPr>
          <w:b/>
          <w:bCs/>
        </w:rPr>
        <w:t>Choisce of Potensial Method</w:t>
      </w:r>
    </w:p>
    <w:p w14:paraId="653977B0" w14:textId="77777777" w:rsidR="00100AB5" w:rsidRDefault="00100AB5" w:rsidP="00100AB5">
      <w:pPr>
        <w:ind w:left="720"/>
      </w:pPr>
    </w:p>
    <w:p w14:paraId="68B18D20" w14:textId="77777777" w:rsidR="00C735DC" w:rsidRDefault="00B454F1" w:rsidP="00100AB5">
      <w:pPr>
        <w:ind w:left="1080"/>
        <w:jc w:val="both"/>
      </w:pPr>
      <w:r w:rsidRPr="00100AB5">
        <w:t>This research aims to develop a combined prediction model between CRM and KAM with coefficients and standard errors that can accurately predict whether customer satisfaction affects the company. Table 4 shows the prediction model that will be used in this study. Looking at multiple models in one machine learning model, researchers investigated both the ensemble model and the single model. In general, ensemble models are more accurate in predicting than single models. However, the single model still outperforms the ensemble model. Researchers used Linear Regression, Naïve Bayes. In the ensemble group, researchers used a cluster approach using the K-Means algorithm.</w:t>
      </w:r>
    </w:p>
    <w:p w14:paraId="7E7FFDEE" w14:textId="77777777" w:rsidR="00187F44" w:rsidRDefault="00187F44" w:rsidP="00100AB5">
      <w:pPr>
        <w:ind w:left="1080"/>
        <w:jc w:val="both"/>
      </w:pPr>
    </w:p>
    <w:p w14:paraId="34E5D631" w14:textId="77777777" w:rsidR="00C22BE3" w:rsidRDefault="00C22BE3" w:rsidP="009779E4">
      <w:pPr>
        <w:jc w:val="both"/>
      </w:pPr>
    </w:p>
    <w:p w14:paraId="7056D88F" w14:textId="77777777" w:rsidR="00C22BE3" w:rsidRDefault="00C22BE3" w:rsidP="00100AB5">
      <w:pPr>
        <w:ind w:left="1080"/>
        <w:jc w:val="both"/>
      </w:pPr>
    </w:p>
    <w:p w14:paraId="4EBEE015" w14:textId="77777777" w:rsidR="00100AB5" w:rsidRDefault="00B454F1" w:rsidP="00187F44">
      <w:pPr>
        <w:ind w:left="720"/>
        <w:jc w:val="both"/>
        <w:rPr>
          <w:b/>
          <w:bCs/>
        </w:rPr>
      </w:pPr>
      <w:r w:rsidRPr="00187F44">
        <w:rPr>
          <w:b/>
          <w:bCs/>
        </w:rPr>
        <w:t>C.1. Linear Regression</w:t>
      </w:r>
    </w:p>
    <w:p w14:paraId="0BA76278" w14:textId="77777777" w:rsidR="00C22BE3" w:rsidRDefault="00C22BE3" w:rsidP="00187F44">
      <w:pPr>
        <w:ind w:left="720"/>
        <w:jc w:val="both"/>
        <w:rPr>
          <w:b/>
          <w:bCs/>
        </w:rPr>
      </w:pPr>
    </w:p>
    <w:p w14:paraId="2F794B18" w14:textId="77777777" w:rsidR="00A369C9" w:rsidRDefault="00B454F1" w:rsidP="00187F44">
      <w:pPr>
        <w:ind w:left="720"/>
        <w:jc w:val="both"/>
      </w:pPr>
      <w:r w:rsidRPr="00C22BE3">
        <w:t>Generally, Linear Regression is used to describe and test hypotheses. Therefore, choosing the correct variable and avoiding highly correlated variables must be considered when using Linear Regression. Furthermore, the variable predictors in linear regression can be categorical or numeric, and the target variable for linear regression is binary or dichotomous. Therefore, Linear Regression cannot predict the target variable for more than two classes. Although Linear Regression may have some disadvantages, it can often compete with other machine learning techniques, such as neural networks, machine support vectors, random forest, and gradient enhancement. Line</w:t>
      </w:r>
      <w:r>
        <w:t>ar</w:t>
      </w:r>
      <w:r w:rsidRPr="00C22BE3">
        <w:t xml:space="preserve"> regression formulation is stated as follows:</w:t>
      </w:r>
    </w:p>
    <w:p w14:paraId="5B42A5B8" w14:textId="77777777" w:rsidR="00C22BE3" w:rsidRDefault="00C22BE3" w:rsidP="00187F44">
      <w:pPr>
        <w:ind w:left="720"/>
        <w:jc w:val="both"/>
      </w:pPr>
    </w:p>
    <w:p w14:paraId="26DC610E" w14:textId="77777777" w:rsidR="00C22BE3" w:rsidRPr="00A369C9" w:rsidRDefault="00B454F1" w:rsidP="00187F44">
      <w:pPr>
        <w:ind w:left="720"/>
        <w:jc w:val="both"/>
      </w:pPr>
      <w:r>
        <w:rPr>
          <w:noProof/>
        </w:rPr>
        <w:drawing>
          <wp:inline distT="0" distB="0" distL="0" distR="0" wp14:anchorId="7BD9A5CB" wp14:editId="67BA65CA">
            <wp:extent cx="5272088" cy="1514475"/>
            <wp:effectExtent l="0" t="0" r="5080" b="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1"/>
                    <a:srcRect l="14403" t="39679" r="20785" b="27202"/>
                    <a:stretch>
                      <a:fillRect/>
                    </a:stretch>
                  </pic:blipFill>
                  <pic:spPr bwMode="auto">
                    <a:xfrm>
                      <a:off x="0" y="0"/>
                      <a:ext cx="5275235" cy="1515379"/>
                    </a:xfrm>
                    <a:prstGeom prst="rect">
                      <a:avLst/>
                    </a:prstGeom>
                    <a:ln>
                      <a:noFill/>
                    </a:ln>
                    <a:extLst>
                      <a:ext uri="{53640926-AAD7-44D8-BBD7-CCE9431645EC}">
                        <a14:shadowObscured xmlns:a14="http://schemas.microsoft.com/office/drawing/2010/main"/>
                      </a:ext>
                    </a:extLst>
                  </pic:spPr>
                </pic:pic>
              </a:graphicData>
            </a:graphic>
          </wp:inline>
        </w:drawing>
      </w:r>
    </w:p>
    <w:p w14:paraId="788B29C2" w14:textId="77777777" w:rsidR="007F0345" w:rsidRDefault="007F0345" w:rsidP="007F0345">
      <w:pPr>
        <w:ind w:left="995"/>
        <w:jc w:val="both"/>
      </w:pPr>
    </w:p>
    <w:p w14:paraId="4EA449A1" w14:textId="77777777" w:rsidR="00191515" w:rsidRDefault="00B454F1" w:rsidP="00187F44">
      <w:pPr>
        <w:pStyle w:val="Heading1"/>
      </w:pPr>
      <w:r>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Prakobtham, S., Limpattaracharoen, C., Suebtrakul, S., Vutikes, P., Khusmith, S., Wilairatana, P., Adams, P., &amp; Kaewkungwal,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r w:rsidRPr="003B0C91">
        <w:rPr>
          <w:sz w:val="20"/>
          <w:szCs w:val="20"/>
        </w:rPr>
        <w:t xml:space="preserve">Ahmmed,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Medury,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r w:rsidRPr="003B0C91">
        <w:rPr>
          <w:sz w:val="20"/>
          <w:szCs w:val="20"/>
        </w:rPr>
        <w:t xml:space="preserve">AlHarbi, A., Heavin,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2"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r w:rsidRPr="003B0C91">
        <w:rPr>
          <w:i/>
          <w:iCs/>
          <w:sz w:val="20"/>
          <w:szCs w:val="20"/>
        </w:rPr>
        <w:t>Kybernetes</w:t>
      </w:r>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RAE Revista de Administracao de Empresas</w:t>
      </w:r>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Rozzett, K., Fogaça,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r w:rsidRPr="003B0C91">
        <w:rPr>
          <w:sz w:val="20"/>
          <w:szCs w:val="20"/>
        </w:rPr>
        <w:t xml:space="preserve">Dolnicar, S., Grabler, K., Grün, B., &amp; Kulnig,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3"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4"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r w:rsidRPr="003B0C91">
        <w:rPr>
          <w:sz w:val="20"/>
          <w:szCs w:val="20"/>
          <w:lang w:val="en-GB"/>
        </w:rPr>
        <w:t>Etikan, I., Alkassim,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Biometrics &amp; Biostatistics Internationa</w:t>
      </w:r>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5"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r w:rsidRPr="003B0C91">
        <w:rPr>
          <w:sz w:val="20"/>
          <w:szCs w:val="20"/>
        </w:rPr>
        <w:t xml:space="preserve">Ivens, B. S., Leischnig, A., Pardo, C., &amp; Niersbach,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Johanson,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Azila Mohd Noor Othman Yeop Abdullah, A., &amp; Ahmmed Research Fellow Othman Yeop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r w:rsidRPr="003B0C91">
        <w:rPr>
          <w:sz w:val="20"/>
          <w:szCs w:val="20"/>
        </w:rPr>
        <w:t xml:space="preserve">Ou,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6"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r w:rsidRPr="003B0C91">
        <w:rPr>
          <w:sz w:val="20"/>
          <w:szCs w:val="20"/>
        </w:rPr>
        <w:t>Sugiyono.2013.Metode Penelitian Pendidikan.Bandung:Alfabeta.</w:t>
      </w:r>
    </w:p>
    <w:p w14:paraId="1F6FF9F8" w14:textId="77777777" w:rsidR="009779E4" w:rsidRPr="003B0C91" w:rsidRDefault="00B454F1" w:rsidP="009779E4">
      <w:pPr>
        <w:ind w:left="1295" w:hanging="480"/>
        <w:rPr>
          <w:sz w:val="20"/>
          <w:szCs w:val="20"/>
        </w:rPr>
      </w:pPr>
      <w:r w:rsidRPr="003B0C91">
        <w:rPr>
          <w:sz w:val="20"/>
          <w:szCs w:val="20"/>
        </w:rPr>
        <w:t>Taherdoos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r w:rsidRPr="003B0C91">
        <w:rPr>
          <w:sz w:val="20"/>
          <w:szCs w:val="20"/>
        </w:rPr>
        <w:t xml:space="preserve">Tolga Akçura,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r w:rsidRPr="003B0C91">
        <w:rPr>
          <w:sz w:val="20"/>
          <w:szCs w:val="20"/>
        </w:rPr>
        <w:t xml:space="preserve">Tworek, K., &amp; Sałamacha,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w:t>
      </w:r>
      <w:r w:rsidRPr="003B0C91">
        <w:rPr>
          <w:sz w:val="20"/>
          <w:szCs w:val="20"/>
        </w:rPr>
        <w:lastRenderedPageBreak/>
        <w:t xml:space="preserve">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footerReference w:type="default" r:id="rId17"/>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AE266" w14:textId="77777777" w:rsidR="00E160C5" w:rsidRDefault="00E160C5">
      <w:r>
        <w:separator/>
      </w:r>
    </w:p>
  </w:endnote>
  <w:endnote w:type="continuationSeparator" w:id="0">
    <w:p w14:paraId="21CA08BB" w14:textId="77777777" w:rsidR="00E160C5" w:rsidRDefault="00E16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F4F62" w14:textId="77777777" w:rsidR="00E160C5" w:rsidRDefault="00E160C5">
      <w:r>
        <w:separator/>
      </w:r>
    </w:p>
  </w:footnote>
  <w:footnote w:type="continuationSeparator" w:id="0">
    <w:p w14:paraId="36D2168D" w14:textId="77777777" w:rsidR="00E160C5" w:rsidRDefault="00E160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5"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6"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7"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8"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9"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0"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1"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4"/>
  </w:num>
  <w:num w:numId="3">
    <w:abstractNumId w:val="1"/>
  </w:num>
  <w:num w:numId="4">
    <w:abstractNumId w:val="8"/>
  </w:num>
  <w:num w:numId="5">
    <w:abstractNumId w:val="3"/>
  </w:num>
  <w:num w:numId="6">
    <w:abstractNumId w:val="9"/>
  </w:num>
  <w:num w:numId="7">
    <w:abstractNumId w:val="5"/>
  </w:num>
  <w:num w:numId="8">
    <w:abstractNumId w:val="0"/>
  </w:num>
  <w:num w:numId="9">
    <w:abstractNumId w:val="6"/>
  </w:num>
  <w:num w:numId="10">
    <w:abstractNumId w:val="11"/>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623DB"/>
    <w:rsid w:val="00071518"/>
    <w:rsid w:val="000C47AD"/>
    <w:rsid w:val="000E6058"/>
    <w:rsid w:val="00100AB5"/>
    <w:rsid w:val="0011217B"/>
    <w:rsid w:val="00125A73"/>
    <w:rsid w:val="00136F01"/>
    <w:rsid w:val="0014596C"/>
    <w:rsid w:val="00183FD5"/>
    <w:rsid w:val="00187F44"/>
    <w:rsid w:val="00191515"/>
    <w:rsid w:val="001C4F67"/>
    <w:rsid w:val="00220D5F"/>
    <w:rsid w:val="002236A7"/>
    <w:rsid w:val="00270E17"/>
    <w:rsid w:val="002717C6"/>
    <w:rsid w:val="002A0820"/>
    <w:rsid w:val="002C5488"/>
    <w:rsid w:val="0030201C"/>
    <w:rsid w:val="00317D82"/>
    <w:rsid w:val="00321476"/>
    <w:rsid w:val="003B04A6"/>
    <w:rsid w:val="003B0C91"/>
    <w:rsid w:val="003B2AD1"/>
    <w:rsid w:val="003B67E0"/>
    <w:rsid w:val="003D2AF1"/>
    <w:rsid w:val="003D37CC"/>
    <w:rsid w:val="003E5E36"/>
    <w:rsid w:val="00407F5E"/>
    <w:rsid w:val="00440BEA"/>
    <w:rsid w:val="00486DE1"/>
    <w:rsid w:val="00493ED7"/>
    <w:rsid w:val="004A2F1D"/>
    <w:rsid w:val="004E19ED"/>
    <w:rsid w:val="00544FF4"/>
    <w:rsid w:val="00596FF1"/>
    <w:rsid w:val="005A1790"/>
    <w:rsid w:val="005B3EAF"/>
    <w:rsid w:val="005C0AA6"/>
    <w:rsid w:val="006245FD"/>
    <w:rsid w:val="00626AB4"/>
    <w:rsid w:val="00643919"/>
    <w:rsid w:val="00692638"/>
    <w:rsid w:val="006C3E21"/>
    <w:rsid w:val="006E75D2"/>
    <w:rsid w:val="006F36CB"/>
    <w:rsid w:val="007104E5"/>
    <w:rsid w:val="00727998"/>
    <w:rsid w:val="00757F09"/>
    <w:rsid w:val="00761C08"/>
    <w:rsid w:val="00790D84"/>
    <w:rsid w:val="007923C8"/>
    <w:rsid w:val="007F0345"/>
    <w:rsid w:val="007F0B74"/>
    <w:rsid w:val="00885064"/>
    <w:rsid w:val="008A5C84"/>
    <w:rsid w:val="008A79B3"/>
    <w:rsid w:val="009022F8"/>
    <w:rsid w:val="00921D2F"/>
    <w:rsid w:val="00936B7E"/>
    <w:rsid w:val="009779E4"/>
    <w:rsid w:val="009B5C12"/>
    <w:rsid w:val="00A03EE1"/>
    <w:rsid w:val="00A1218A"/>
    <w:rsid w:val="00A21EF2"/>
    <w:rsid w:val="00A334A7"/>
    <w:rsid w:val="00A369C9"/>
    <w:rsid w:val="00A41E2F"/>
    <w:rsid w:val="00A650F8"/>
    <w:rsid w:val="00A947C0"/>
    <w:rsid w:val="00AD5258"/>
    <w:rsid w:val="00AE4DFB"/>
    <w:rsid w:val="00B454F1"/>
    <w:rsid w:val="00B846CB"/>
    <w:rsid w:val="00C02653"/>
    <w:rsid w:val="00C22BE3"/>
    <w:rsid w:val="00C31B98"/>
    <w:rsid w:val="00C43307"/>
    <w:rsid w:val="00C735DC"/>
    <w:rsid w:val="00C872D0"/>
    <w:rsid w:val="00C87DC9"/>
    <w:rsid w:val="00CF395E"/>
    <w:rsid w:val="00CF400B"/>
    <w:rsid w:val="00D4177A"/>
    <w:rsid w:val="00D60FBD"/>
    <w:rsid w:val="00DC50C9"/>
    <w:rsid w:val="00DF181B"/>
    <w:rsid w:val="00E160C5"/>
    <w:rsid w:val="00E97851"/>
    <w:rsid w:val="00EA2D8E"/>
    <w:rsid w:val="00F20F82"/>
    <w:rsid w:val="00F21E49"/>
    <w:rsid w:val="00F83868"/>
    <w:rsid w:val="00F87C4F"/>
    <w:rsid w:val="00F96C0E"/>
    <w:rsid w:val="00FA2835"/>
    <w:rsid w:val="00FD0CB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1016/j.tourman.2010.08.01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057/dbm.2011.3"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doi.org/10.1016/j.techfore.2014.01.011"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doi.org/10.1080/2331186X.2019.16902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Pages>
  <Words>3261</Words>
  <Characters>1859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 S.Kom.</cp:lastModifiedBy>
  <cp:revision>2</cp:revision>
  <dcterms:created xsi:type="dcterms:W3CDTF">2021-09-17T16:20:00Z</dcterms:created>
  <dcterms:modified xsi:type="dcterms:W3CDTF">2021-09-17T16:20:00Z</dcterms:modified>
</cp:coreProperties>
</file>